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98661D" w14:textId="3AAB48CC" w:rsidR="00D76829" w:rsidRDefault="002D4F52">
      <w:pPr>
        <w:rPr>
          <w:sz w:val="32"/>
          <w:szCs w:val="32"/>
          <w:u w:val="single"/>
        </w:rPr>
      </w:pPr>
      <w:r w:rsidRPr="00FF1440">
        <w:rPr>
          <w:sz w:val="32"/>
          <w:szCs w:val="32"/>
          <w:u w:val="single"/>
        </w:rPr>
        <w:t>300986134</w:t>
      </w:r>
      <w:r w:rsidRPr="00FF1440">
        <w:rPr>
          <w:sz w:val="32"/>
          <w:szCs w:val="32"/>
          <w:u w:val="single"/>
        </w:rPr>
        <w:tab/>
      </w:r>
      <w:r w:rsidRPr="00FF1440">
        <w:rPr>
          <w:sz w:val="32"/>
          <w:szCs w:val="32"/>
          <w:u w:val="single"/>
        </w:rPr>
        <w:tab/>
      </w:r>
      <w:r w:rsidRPr="00FF1440">
        <w:rPr>
          <w:sz w:val="32"/>
          <w:szCs w:val="32"/>
          <w:u w:val="single"/>
        </w:rPr>
        <w:tab/>
      </w:r>
      <w:r w:rsidRPr="00FF1440">
        <w:rPr>
          <w:sz w:val="32"/>
          <w:szCs w:val="32"/>
          <w:u w:val="single"/>
        </w:rPr>
        <w:tab/>
      </w:r>
      <w:r w:rsidRPr="00FF1440">
        <w:rPr>
          <w:sz w:val="32"/>
          <w:szCs w:val="32"/>
          <w:u w:val="single"/>
        </w:rPr>
        <w:tab/>
      </w:r>
      <w:r w:rsidRPr="00FF1440">
        <w:rPr>
          <w:sz w:val="32"/>
          <w:szCs w:val="32"/>
          <w:u w:val="single"/>
        </w:rPr>
        <w:tab/>
      </w:r>
      <w:r w:rsidRPr="00FF1440">
        <w:rPr>
          <w:sz w:val="32"/>
          <w:szCs w:val="32"/>
          <w:u w:val="single"/>
        </w:rPr>
        <w:tab/>
      </w:r>
      <w:r w:rsidRPr="00FF1440">
        <w:rPr>
          <w:sz w:val="32"/>
          <w:szCs w:val="32"/>
          <w:u w:val="single"/>
        </w:rPr>
        <w:tab/>
      </w:r>
      <w:r w:rsidR="004E121C">
        <w:rPr>
          <w:sz w:val="32"/>
          <w:szCs w:val="32"/>
          <w:u w:val="single"/>
        </w:rPr>
        <w:t xml:space="preserve">      </w:t>
      </w:r>
      <w:r w:rsidRPr="00FF1440">
        <w:rPr>
          <w:sz w:val="32"/>
          <w:szCs w:val="32"/>
          <w:u w:val="single"/>
        </w:rPr>
        <w:t>PARTH CHANDGADHIYA</w:t>
      </w:r>
    </w:p>
    <w:sdt>
      <w:sdtPr>
        <w:id w:val="1257870244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val="en-CA"/>
        </w:rPr>
      </w:sdtEndPr>
      <w:sdtContent>
        <w:p w14:paraId="7C299EA9" w14:textId="769DF997" w:rsidR="00FB4905" w:rsidRPr="001C6C24" w:rsidRDefault="00FB4905">
          <w:pPr>
            <w:pStyle w:val="TOCHeading"/>
            <w:rPr>
              <w:color w:val="FF0000"/>
              <w:sz w:val="56"/>
              <w:szCs w:val="56"/>
            </w:rPr>
          </w:pPr>
          <w:r w:rsidRPr="001C6C24">
            <w:rPr>
              <w:color w:val="FF0000"/>
              <w:sz w:val="56"/>
              <w:szCs w:val="56"/>
            </w:rPr>
            <w:t>Contents</w:t>
          </w:r>
        </w:p>
        <w:p w14:paraId="4CDC93C9" w14:textId="3CDBB7D9" w:rsidR="00D41F56" w:rsidRDefault="00FB4905" w:rsidP="00D41F56">
          <w:pPr>
            <w:pStyle w:val="TOC1"/>
            <w:numPr>
              <w:ilvl w:val="0"/>
              <w:numId w:val="13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8286786" w:history="1">
            <w:r w:rsidR="00D41F56" w:rsidRPr="009C0BB5">
              <w:rPr>
                <w:rStyle w:val="Hyperlink"/>
                <w:noProof/>
              </w:rPr>
              <w:t>ANSWER 01 CODE:-</w:t>
            </w:r>
            <w:r w:rsidR="00D41F56">
              <w:rPr>
                <w:noProof/>
                <w:webHidden/>
              </w:rPr>
              <w:tab/>
            </w:r>
            <w:r w:rsidR="00D41F56">
              <w:rPr>
                <w:noProof/>
                <w:webHidden/>
              </w:rPr>
              <w:fldChar w:fldCharType="begin"/>
            </w:r>
            <w:r w:rsidR="00D41F56">
              <w:rPr>
                <w:noProof/>
                <w:webHidden/>
              </w:rPr>
              <w:instrText xml:space="preserve"> PAGEREF _Toc528286786 \h </w:instrText>
            </w:r>
            <w:r w:rsidR="00D41F56">
              <w:rPr>
                <w:noProof/>
                <w:webHidden/>
              </w:rPr>
            </w:r>
            <w:r w:rsidR="00D41F56">
              <w:rPr>
                <w:noProof/>
                <w:webHidden/>
              </w:rPr>
              <w:fldChar w:fldCharType="separate"/>
            </w:r>
            <w:r w:rsidR="00D41F56">
              <w:rPr>
                <w:noProof/>
                <w:webHidden/>
              </w:rPr>
              <w:t>2</w:t>
            </w:r>
            <w:r w:rsidR="00D41F56">
              <w:rPr>
                <w:noProof/>
                <w:webHidden/>
              </w:rPr>
              <w:fldChar w:fldCharType="end"/>
            </w:r>
          </w:hyperlink>
        </w:p>
        <w:p w14:paraId="451E6DDF" w14:textId="2B17683D" w:rsidR="00D41F56" w:rsidRDefault="00D41F56" w:rsidP="00D41F56">
          <w:pPr>
            <w:pStyle w:val="TOC1"/>
            <w:numPr>
              <w:ilvl w:val="0"/>
              <w:numId w:val="13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87" w:history="1">
            <w:r w:rsidRPr="009C0BB5">
              <w:rPr>
                <w:rStyle w:val="Hyperlink"/>
                <w:noProof/>
              </w:rPr>
              <w:t>ANSWER 01 SCREEN SHO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69D469" w14:textId="5207F337" w:rsidR="00D41F56" w:rsidRDefault="00D41F56" w:rsidP="00D41F56">
          <w:pPr>
            <w:pStyle w:val="TOC1"/>
            <w:numPr>
              <w:ilvl w:val="0"/>
              <w:numId w:val="13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88" w:history="1">
            <w:r w:rsidRPr="009C0BB5">
              <w:rPr>
                <w:rStyle w:val="Hyperlink"/>
                <w:noProof/>
              </w:rPr>
              <w:t>ANSWER 02 Flowchar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069629" w14:textId="127116F9" w:rsidR="00D41F56" w:rsidRDefault="00D41F56" w:rsidP="00D41F56">
          <w:pPr>
            <w:pStyle w:val="TOC1"/>
            <w:numPr>
              <w:ilvl w:val="0"/>
              <w:numId w:val="13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89" w:history="1">
            <w:r w:rsidRPr="009C0BB5">
              <w:rPr>
                <w:rStyle w:val="Hyperlink"/>
                <w:noProof/>
              </w:rPr>
              <w:t>ANSWER 03 COD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B90D1" w14:textId="4FC8AF54" w:rsidR="00D41F56" w:rsidRDefault="00D41F56" w:rsidP="00D41F56">
          <w:pPr>
            <w:pStyle w:val="TOC1"/>
            <w:numPr>
              <w:ilvl w:val="0"/>
              <w:numId w:val="13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90" w:history="1">
            <w:r w:rsidRPr="009C0BB5">
              <w:rPr>
                <w:rStyle w:val="Hyperlink"/>
                <w:noProof/>
              </w:rPr>
              <w:t>ANSWER 03 SCREEN SHO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AF6750" w14:textId="32974447" w:rsidR="00D41F56" w:rsidRDefault="00D41F56" w:rsidP="00D41F56">
          <w:pPr>
            <w:pStyle w:val="TOC2"/>
            <w:numPr>
              <w:ilvl w:val="0"/>
              <w:numId w:val="15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91" w:history="1">
            <w:r w:rsidRPr="009C0BB5">
              <w:rPr>
                <w:rStyle w:val="Hyperlink"/>
                <w:noProof/>
              </w:rPr>
              <w:t>LOW RA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1B232F" w14:textId="3B4D1E20" w:rsidR="00D41F56" w:rsidRDefault="00D41F56" w:rsidP="00D41F56">
          <w:pPr>
            <w:pStyle w:val="TOC2"/>
            <w:numPr>
              <w:ilvl w:val="0"/>
              <w:numId w:val="15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92" w:history="1">
            <w:r w:rsidRPr="009C0BB5">
              <w:rPr>
                <w:rStyle w:val="Hyperlink"/>
                <w:noProof/>
              </w:rPr>
              <w:t>MEDIUM RA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1819E" w14:textId="7427973D" w:rsidR="00D41F56" w:rsidRDefault="00D41F56" w:rsidP="00D41F56">
          <w:pPr>
            <w:pStyle w:val="TOC2"/>
            <w:numPr>
              <w:ilvl w:val="0"/>
              <w:numId w:val="15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93" w:history="1">
            <w:r w:rsidRPr="009C0BB5">
              <w:rPr>
                <w:rStyle w:val="Hyperlink"/>
                <w:noProof/>
              </w:rPr>
              <w:t>HIGH RA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763F12" w14:textId="56CC8BD1" w:rsidR="00D41F56" w:rsidRDefault="00D41F56" w:rsidP="00D41F56">
          <w:pPr>
            <w:pStyle w:val="TOC1"/>
            <w:numPr>
              <w:ilvl w:val="0"/>
              <w:numId w:val="14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94" w:history="1">
            <w:r w:rsidRPr="009C0BB5">
              <w:rPr>
                <w:rStyle w:val="Hyperlink"/>
                <w:noProof/>
              </w:rPr>
              <w:t>ANSWER 04 COD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5E89FA" w14:textId="745D682E" w:rsidR="00D41F56" w:rsidRDefault="00D41F56" w:rsidP="00D41F56">
          <w:pPr>
            <w:pStyle w:val="TOC1"/>
            <w:numPr>
              <w:ilvl w:val="0"/>
              <w:numId w:val="14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95" w:history="1">
            <w:r w:rsidRPr="009C0BB5">
              <w:rPr>
                <w:rStyle w:val="Hyperlink"/>
                <w:noProof/>
              </w:rPr>
              <w:t>ANSWER 04 SCREEN SHO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E02000" w14:textId="40266726" w:rsidR="00D41F56" w:rsidRDefault="00D41F56" w:rsidP="00D41F56">
          <w:pPr>
            <w:pStyle w:val="TOC2"/>
            <w:numPr>
              <w:ilvl w:val="0"/>
              <w:numId w:val="16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96" w:history="1">
            <w:r w:rsidRPr="009C0BB5">
              <w:rPr>
                <w:rStyle w:val="Hyperlink"/>
                <w:noProof/>
              </w:rPr>
              <w:t>LOW RA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387438" w14:textId="4372338A" w:rsidR="00D41F56" w:rsidRDefault="00D41F56" w:rsidP="00D41F56">
          <w:pPr>
            <w:pStyle w:val="TOC2"/>
            <w:numPr>
              <w:ilvl w:val="0"/>
              <w:numId w:val="16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97" w:history="1">
            <w:r w:rsidRPr="009C0BB5">
              <w:rPr>
                <w:rStyle w:val="Hyperlink"/>
                <w:noProof/>
              </w:rPr>
              <w:t>MEDIUM RA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CF6879" w14:textId="7915BFB3" w:rsidR="00D41F56" w:rsidRDefault="00D41F56" w:rsidP="00D41F56">
          <w:pPr>
            <w:pStyle w:val="TOC2"/>
            <w:numPr>
              <w:ilvl w:val="0"/>
              <w:numId w:val="16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98" w:history="1">
            <w:r w:rsidRPr="009C0BB5">
              <w:rPr>
                <w:rStyle w:val="Hyperlink"/>
                <w:noProof/>
              </w:rPr>
              <w:t>HIGH RA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E7EBE2" w14:textId="1BDE769E" w:rsidR="00D41F56" w:rsidRDefault="00D41F56" w:rsidP="00D41F56">
          <w:pPr>
            <w:pStyle w:val="TOC1"/>
            <w:numPr>
              <w:ilvl w:val="0"/>
              <w:numId w:val="17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799" w:history="1">
            <w:r w:rsidRPr="009C0BB5">
              <w:rPr>
                <w:rStyle w:val="Hyperlink"/>
                <w:noProof/>
              </w:rPr>
              <w:t>ANSWER 05  COD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5115BE" w14:textId="6D42775C" w:rsidR="00D41F56" w:rsidRDefault="00D41F56" w:rsidP="00D41F56">
          <w:pPr>
            <w:pStyle w:val="TOC1"/>
            <w:numPr>
              <w:ilvl w:val="0"/>
              <w:numId w:val="17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00" w:history="1">
            <w:r w:rsidRPr="009C0BB5">
              <w:rPr>
                <w:rStyle w:val="Hyperlink"/>
                <w:noProof/>
              </w:rPr>
              <w:t>ANSWER 05 SCREEN SHO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BBEF4C" w14:textId="1C0A9F16" w:rsidR="00D41F56" w:rsidRDefault="00D41F56" w:rsidP="00D41F56">
          <w:pPr>
            <w:pStyle w:val="TOC2"/>
            <w:numPr>
              <w:ilvl w:val="0"/>
              <w:numId w:val="18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01" w:history="1">
            <w:r w:rsidRPr="009C0BB5">
              <w:rPr>
                <w:rStyle w:val="Hyperlink"/>
                <w:noProof/>
              </w:rPr>
              <w:t>PA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7DED9" w14:textId="5CB8A4F0" w:rsidR="00D41F56" w:rsidRDefault="00D41F56" w:rsidP="00D41F56">
          <w:pPr>
            <w:pStyle w:val="TOC2"/>
            <w:numPr>
              <w:ilvl w:val="0"/>
              <w:numId w:val="18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02" w:history="1">
            <w:r w:rsidRPr="009C0BB5">
              <w:rPr>
                <w:rStyle w:val="Hyperlink"/>
                <w:noProof/>
              </w:rPr>
              <w:t>NOT PA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8CF311" w14:textId="05539231" w:rsidR="00D41F56" w:rsidRDefault="00D41F56" w:rsidP="00D41F56">
          <w:pPr>
            <w:pStyle w:val="TOC1"/>
            <w:numPr>
              <w:ilvl w:val="0"/>
              <w:numId w:val="19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03" w:history="1">
            <w:r w:rsidRPr="009C0BB5">
              <w:rPr>
                <w:rStyle w:val="Hyperlink"/>
                <w:noProof/>
              </w:rPr>
              <w:t>ANSWER 06 COD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559603" w14:textId="6B8DD935" w:rsidR="00D41F56" w:rsidRDefault="00D41F56" w:rsidP="00D41F56">
          <w:pPr>
            <w:pStyle w:val="TOC1"/>
            <w:numPr>
              <w:ilvl w:val="0"/>
              <w:numId w:val="19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04" w:history="1">
            <w:r w:rsidRPr="009C0BB5">
              <w:rPr>
                <w:rStyle w:val="Hyperlink"/>
                <w:noProof/>
              </w:rPr>
              <w:t>ANSWER 06 SCREEN SHO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8CBD3" w14:textId="03F50883" w:rsidR="00D41F56" w:rsidRDefault="00D41F56" w:rsidP="00D41F56">
          <w:pPr>
            <w:pStyle w:val="TOC1"/>
            <w:numPr>
              <w:ilvl w:val="0"/>
              <w:numId w:val="19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05" w:history="1">
            <w:r w:rsidRPr="009C0BB5">
              <w:rPr>
                <w:rStyle w:val="Hyperlink"/>
                <w:noProof/>
              </w:rPr>
              <w:t>ANSWER 07 Flowchar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605C95" w14:textId="46C1E826" w:rsidR="00D41F56" w:rsidRDefault="00D41F56" w:rsidP="00D41F56">
          <w:pPr>
            <w:pStyle w:val="TOC1"/>
            <w:numPr>
              <w:ilvl w:val="0"/>
              <w:numId w:val="19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06" w:history="1">
            <w:r w:rsidRPr="009C0BB5">
              <w:rPr>
                <w:rStyle w:val="Hyperlink"/>
                <w:noProof/>
              </w:rPr>
              <w:t>ANSWER 08 COD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C8E6D" w14:textId="24AFB3BD" w:rsidR="00D41F56" w:rsidRDefault="00D41F56" w:rsidP="00D41F56">
          <w:pPr>
            <w:pStyle w:val="TOC1"/>
            <w:numPr>
              <w:ilvl w:val="0"/>
              <w:numId w:val="19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07" w:history="1">
            <w:r w:rsidRPr="009C0BB5">
              <w:rPr>
                <w:rStyle w:val="Hyperlink"/>
                <w:noProof/>
              </w:rPr>
              <w:t>ANSWER 08 SCREEN SHO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80E4AE" w14:textId="01B6F960" w:rsidR="00D41F56" w:rsidRDefault="00D41F56" w:rsidP="00D41F56">
          <w:pPr>
            <w:pStyle w:val="TOC2"/>
            <w:numPr>
              <w:ilvl w:val="0"/>
              <w:numId w:val="20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08" w:history="1">
            <w:r w:rsidRPr="009C0BB5">
              <w:rPr>
                <w:rStyle w:val="Hyperlink"/>
                <w:noProof/>
              </w:rPr>
              <w:t>IS MEMBER AND QUATITY IS LESS THAN OR EQUAL TO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D1D56D" w14:textId="42C8187F" w:rsidR="00D41F56" w:rsidRDefault="00D41F56" w:rsidP="00D41F56">
          <w:pPr>
            <w:pStyle w:val="TOC2"/>
            <w:numPr>
              <w:ilvl w:val="0"/>
              <w:numId w:val="20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09" w:history="1">
            <w:r w:rsidRPr="009C0BB5">
              <w:rPr>
                <w:rStyle w:val="Hyperlink"/>
                <w:noProof/>
              </w:rPr>
              <w:t>NOT A MEMBER AND QUATITY IS LESS THAN OR EQUAL TO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F5BE38" w14:textId="282C849F" w:rsidR="00D41F56" w:rsidRDefault="00D41F56" w:rsidP="00D41F56">
          <w:pPr>
            <w:pStyle w:val="TOC2"/>
            <w:numPr>
              <w:ilvl w:val="0"/>
              <w:numId w:val="20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10" w:history="1">
            <w:r w:rsidRPr="009C0BB5">
              <w:rPr>
                <w:rStyle w:val="Hyperlink"/>
                <w:noProof/>
              </w:rPr>
              <w:t>IS MEMBER AND QUATITY IS LESS THAN OR EQUAL TO 6 BUT GREATER THAN OR EQUAL TO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8F3B7D" w14:textId="7EB11285" w:rsidR="00D41F56" w:rsidRDefault="00D41F56" w:rsidP="00D41F56">
          <w:pPr>
            <w:pStyle w:val="TOC2"/>
            <w:numPr>
              <w:ilvl w:val="0"/>
              <w:numId w:val="20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11" w:history="1">
            <w:r w:rsidRPr="009C0BB5">
              <w:rPr>
                <w:rStyle w:val="Hyperlink"/>
                <w:noProof/>
              </w:rPr>
              <w:t>NOT MEMBER AND QUATITY IS LESS THAN OR EQUAL TO 6 BUT GREATER THAN OR EQUAL TO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EA1FBF" w14:textId="49892D7A" w:rsidR="00D41F56" w:rsidRDefault="00D41F56" w:rsidP="00D41F56">
          <w:pPr>
            <w:pStyle w:val="TOC2"/>
            <w:numPr>
              <w:ilvl w:val="0"/>
              <w:numId w:val="20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12" w:history="1">
            <w:r w:rsidRPr="009C0BB5">
              <w:rPr>
                <w:rStyle w:val="Hyperlink"/>
                <w:noProof/>
              </w:rPr>
              <w:t>IS MEMBER AND QUATITY IS LESS THAN OR EQUAL TO 10 BUT GREATER THAN OR EQUAL TO 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D0CD75" w14:textId="2F926A9F" w:rsidR="00D41F56" w:rsidRDefault="00D41F56" w:rsidP="00D41F56">
          <w:pPr>
            <w:pStyle w:val="TOC2"/>
            <w:numPr>
              <w:ilvl w:val="0"/>
              <w:numId w:val="20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13" w:history="1">
            <w:r w:rsidRPr="009C0BB5">
              <w:rPr>
                <w:rStyle w:val="Hyperlink"/>
                <w:noProof/>
              </w:rPr>
              <w:t>NOT MEMBER AND QUATITY IS LESS THAN OR EQUAL TO 10 BUT GREATER THAN OR EQUAL TO 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66F0FE" w14:textId="380B7F35" w:rsidR="00D41F56" w:rsidRDefault="00D41F56" w:rsidP="00D41F56">
          <w:pPr>
            <w:pStyle w:val="TOC2"/>
            <w:numPr>
              <w:ilvl w:val="0"/>
              <w:numId w:val="20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14" w:history="1">
            <w:r w:rsidRPr="009C0BB5">
              <w:rPr>
                <w:rStyle w:val="Hyperlink"/>
                <w:noProof/>
              </w:rPr>
              <w:t>IS MEMBER AND QUATITY GREATER THAN 1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384B44" w14:textId="00BFDA6A" w:rsidR="00D41F56" w:rsidRDefault="00D41F56" w:rsidP="00D41F56">
          <w:pPr>
            <w:pStyle w:val="TOC2"/>
            <w:numPr>
              <w:ilvl w:val="0"/>
              <w:numId w:val="20"/>
            </w:numPr>
            <w:tabs>
              <w:tab w:val="right" w:leader="dot" w:pos="10790"/>
            </w:tabs>
            <w:rPr>
              <w:rFonts w:eastAsiaTheme="minorEastAsia"/>
              <w:noProof/>
              <w:lang w:eastAsia="en-CA"/>
            </w:rPr>
          </w:pPr>
          <w:hyperlink w:anchor="_Toc528286815" w:history="1">
            <w:r w:rsidRPr="009C0BB5">
              <w:rPr>
                <w:rStyle w:val="Hyperlink"/>
                <w:noProof/>
              </w:rPr>
              <w:t>NOT A MEMBER AND QUATITY GREATER THAN 1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286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8B76C" w14:textId="0B8372ED" w:rsidR="00FB4905" w:rsidRDefault="00FB4905">
          <w:r>
            <w:rPr>
              <w:b/>
              <w:bCs/>
              <w:noProof/>
            </w:rPr>
            <w:fldChar w:fldCharType="end"/>
          </w:r>
        </w:p>
      </w:sdtContent>
    </w:sdt>
    <w:p w14:paraId="581491D9" w14:textId="2F6D12B5" w:rsidR="00B379D9" w:rsidRDefault="00B379D9">
      <w:pPr>
        <w:rPr>
          <w:sz w:val="32"/>
          <w:szCs w:val="32"/>
          <w:u w:val="single"/>
        </w:rPr>
      </w:pPr>
      <w:bookmarkStart w:id="0" w:name="_GoBack"/>
      <w:bookmarkEnd w:id="0"/>
    </w:p>
    <w:p w14:paraId="06737AC1" w14:textId="1738FF27" w:rsidR="00FB4905" w:rsidRDefault="00FB4905">
      <w:pPr>
        <w:rPr>
          <w:sz w:val="32"/>
          <w:szCs w:val="32"/>
          <w:u w:val="single"/>
        </w:rPr>
      </w:pPr>
    </w:p>
    <w:p w14:paraId="00A14820" w14:textId="77777777" w:rsidR="00FB4905" w:rsidRDefault="00FB4905">
      <w:pPr>
        <w:rPr>
          <w:sz w:val="32"/>
          <w:szCs w:val="32"/>
          <w:u w:val="single"/>
        </w:rPr>
      </w:pPr>
    </w:p>
    <w:p w14:paraId="40D088BA" w14:textId="01781BE1" w:rsidR="00B379D9" w:rsidRDefault="00B379D9" w:rsidP="00B379D9">
      <w:pPr>
        <w:pStyle w:val="Title"/>
        <w:rPr>
          <w:b/>
          <w:color w:val="FF0000"/>
        </w:rPr>
      </w:pPr>
      <w:r w:rsidRPr="00B379D9">
        <w:rPr>
          <w:b/>
          <w:color w:val="FF0000"/>
        </w:rPr>
        <w:t>ANSWER 01</w:t>
      </w:r>
    </w:p>
    <w:p w14:paraId="639429BD" w14:textId="1A3C6566" w:rsidR="00B379D9" w:rsidRDefault="007A3F12" w:rsidP="00B379D9">
      <w:pPr>
        <w:pStyle w:val="Heading1"/>
        <w:rPr>
          <w:u w:val="single"/>
        </w:rPr>
      </w:pPr>
      <w:bookmarkStart w:id="1" w:name="_Toc528286786"/>
      <w:r>
        <w:rPr>
          <w:u w:val="single"/>
        </w:rPr>
        <w:t xml:space="preserve">ANSWER 01 </w:t>
      </w:r>
      <w:proofErr w:type="gramStart"/>
      <w:r w:rsidR="00B379D9" w:rsidRPr="00B379D9">
        <w:rPr>
          <w:u w:val="single"/>
        </w:rPr>
        <w:t>CODE</w:t>
      </w:r>
      <w:r>
        <w:rPr>
          <w:u w:val="single"/>
        </w:rPr>
        <w:t>:-</w:t>
      </w:r>
      <w:bookmarkEnd w:id="1"/>
      <w:proofErr w:type="gramEnd"/>
    </w:p>
    <w:p w14:paraId="1745EBB0" w14:textId="77777777" w:rsidR="00B379D9" w:rsidRPr="00B379D9" w:rsidRDefault="00B379D9" w:rsidP="00B379D9"/>
    <w:p w14:paraId="0A9776D9" w14:textId="54412E25" w:rsidR="00B379D9" w:rsidRDefault="00B379D9" w:rsidP="00B379D9">
      <w:pPr>
        <w:spacing w:after="100" w:afterAutospacing="1" w:line="240" w:lineRule="auto"/>
        <w:contextualSpacing/>
      </w:pPr>
      <w:r>
        <w:t>DECLARE</w:t>
      </w:r>
    </w:p>
    <w:p w14:paraId="6FB72BA9" w14:textId="77777777" w:rsidR="00B379D9" w:rsidRDefault="00B379D9" w:rsidP="00B379D9">
      <w:pPr>
        <w:spacing w:after="100" w:afterAutospacing="1" w:line="240" w:lineRule="auto"/>
        <w:contextualSpacing/>
      </w:pPr>
      <w:r>
        <w:t xml:space="preserve">    </w:t>
      </w:r>
      <w:proofErr w:type="spellStart"/>
      <w:r>
        <w:t>lv_test_date</w:t>
      </w:r>
      <w:proofErr w:type="spellEnd"/>
      <w:r>
        <w:t xml:space="preserve"> </w:t>
      </w:r>
      <w:proofErr w:type="gramStart"/>
      <w:r>
        <w:t>DATE :</w:t>
      </w:r>
      <w:proofErr w:type="gramEnd"/>
      <w:r>
        <w:t>= '2012-DEC-10';</w:t>
      </w:r>
    </w:p>
    <w:p w14:paraId="6112E183" w14:textId="77777777" w:rsidR="00B379D9" w:rsidRDefault="00B379D9" w:rsidP="00B379D9">
      <w:pPr>
        <w:spacing w:after="100" w:afterAutospacing="1" w:line="240" w:lineRule="auto"/>
        <w:contextualSpacing/>
      </w:pPr>
      <w:r>
        <w:t xml:space="preserve">    </w:t>
      </w:r>
      <w:proofErr w:type="spellStart"/>
      <w:r>
        <w:t>lv_test_num</w:t>
      </w:r>
      <w:proofErr w:type="spellEnd"/>
      <w:r>
        <w:t xml:space="preserve"> CONSTANT </w:t>
      </w:r>
      <w:proofErr w:type="gramStart"/>
      <w:r>
        <w:t>NUMBER(</w:t>
      </w:r>
      <w:proofErr w:type="gramEnd"/>
      <w:r>
        <w:t>3):= 10;</w:t>
      </w:r>
    </w:p>
    <w:p w14:paraId="2C6246D1" w14:textId="77777777" w:rsidR="00B379D9" w:rsidRDefault="00B379D9" w:rsidP="00B379D9">
      <w:pPr>
        <w:spacing w:after="100" w:afterAutospacing="1" w:line="240" w:lineRule="auto"/>
        <w:contextualSpacing/>
      </w:pPr>
      <w:r>
        <w:t xml:space="preserve">    </w:t>
      </w:r>
      <w:proofErr w:type="spellStart"/>
      <w:r>
        <w:t>lv_test_txt</w:t>
      </w:r>
      <w:proofErr w:type="spellEnd"/>
      <w:r>
        <w:t xml:space="preserve"> VARCHAR2(10);</w:t>
      </w:r>
    </w:p>
    <w:p w14:paraId="51438CCD" w14:textId="77777777" w:rsidR="00B379D9" w:rsidRDefault="00B379D9" w:rsidP="00B379D9">
      <w:pPr>
        <w:spacing w:after="100" w:afterAutospacing="1" w:line="240" w:lineRule="auto"/>
        <w:contextualSpacing/>
      </w:pPr>
      <w:r>
        <w:t>BEGIN</w:t>
      </w:r>
    </w:p>
    <w:p w14:paraId="277D7C40" w14:textId="77777777" w:rsidR="00B379D9" w:rsidRDefault="00B379D9" w:rsidP="00B379D9">
      <w:pPr>
        <w:spacing w:after="100" w:afterAutospacing="1" w:line="240" w:lineRule="auto"/>
        <w:contextualSpacing/>
      </w:pPr>
      <w:r>
        <w:t xml:space="preserve">    DBMS_OUTPUT.PUT_</w:t>
      </w:r>
      <w:proofErr w:type="gramStart"/>
      <w:r>
        <w:t>LINE(</w:t>
      </w:r>
      <w:proofErr w:type="spellStart"/>
      <w:proofErr w:type="gramEnd"/>
      <w:r>
        <w:t>lv_test_date</w:t>
      </w:r>
      <w:proofErr w:type="spellEnd"/>
      <w:r>
        <w:t>);</w:t>
      </w:r>
    </w:p>
    <w:p w14:paraId="14146CAF" w14:textId="77777777" w:rsidR="00B379D9" w:rsidRDefault="00B379D9" w:rsidP="00B379D9">
      <w:pPr>
        <w:spacing w:after="100" w:afterAutospacing="1" w:line="240" w:lineRule="auto"/>
        <w:contextualSpacing/>
      </w:pPr>
      <w:r>
        <w:t xml:space="preserve">    DBMS_OUTPUT.PUT_</w:t>
      </w:r>
      <w:proofErr w:type="gramStart"/>
      <w:r>
        <w:t>LINE(</w:t>
      </w:r>
      <w:proofErr w:type="spellStart"/>
      <w:proofErr w:type="gramEnd"/>
      <w:r>
        <w:t>lv_test_num</w:t>
      </w:r>
      <w:proofErr w:type="spellEnd"/>
      <w:r>
        <w:t>);</w:t>
      </w:r>
    </w:p>
    <w:p w14:paraId="6E9A2959" w14:textId="77777777" w:rsidR="00B379D9" w:rsidRDefault="00B379D9" w:rsidP="00B379D9">
      <w:pPr>
        <w:spacing w:after="100" w:afterAutospacing="1" w:line="240" w:lineRule="auto"/>
        <w:contextualSpacing/>
      </w:pPr>
      <w:r>
        <w:t xml:space="preserve">    </w:t>
      </w:r>
      <w:proofErr w:type="spellStart"/>
      <w:r>
        <w:t>lv_test_</w:t>
      </w:r>
      <w:proofErr w:type="gramStart"/>
      <w:r>
        <w:t>txt</w:t>
      </w:r>
      <w:proofErr w:type="spellEnd"/>
      <w:r>
        <w:t xml:space="preserve"> :</w:t>
      </w:r>
      <w:proofErr w:type="gramEnd"/>
      <w:r>
        <w:t>= 'Parth';</w:t>
      </w:r>
    </w:p>
    <w:p w14:paraId="2B3128E1" w14:textId="77777777" w:rsidR="00B379D9" w:rsidRDefault="00B379D9" w:rsidP="00B379D9">
      <w:pPr>
        <w:spacing w:after="100" w:afterAutospacing="1" w:line="240" w:lineRule="auto"/>
        <w:contextualSpacing/>
      </w:pPr>
      <w:r>
        <w:t xml:space="preserve">    DBMS_OUTPUT.PUT_</w:t>
      </w:r>
      <w:proofErr w:type="gramStart"/>
      <w:r>
        <w:t>LINE(</w:t>
      </w:r>
      <w:proofErr w:type="spellStart"/>
      <w:proofErr w:type="gramEnd"/>
      <w:r>
        <w:t>lv_test_txt</w:t>
      </w:r>
      <w:proofErr w:type="spellEnd"/>
      <w:r>
        <w:t>);</w:t>
      </w:r>
    </w:p>
    <w:p w14:paraId="77D23C16" w14:textId="6E303167" w:rsidR="00B379D9" w:rsidRDefault="00B379D9" w:rsidP="00B379D9">
      <w:pPr>
        <w:spacing w:after="100" w:afterAutospacing="1" w:line="240" w:lineRule="auto"/>
        <w:contextualSpacing/>
      </w:pPr>
      <w:r>
        <w:t>END;</w:t>
      </w:r>
    </w:p>
    <w:p w14:paraId="49E43E91" w14:textId="2EEA39D9" w:rsidR="00B379D9" w:rsidRDefault="00B379D9" w:rsidP="00B379D9">
      <w:pPr>
        <w:spacing w:after="100" w:afterAutospacing="1" w:line="240" w:lineRule="auto"/>
        <w:contextualSpacing/>
      </w:pPr>
    </w:p>
    <w:p w14:paraId="7B0273A9" w14:textId="29EEC6B4" w:rsidR="004E3736" w:rsidRDefault="007A3F12" w:rsidP="004E3736">
      <w:pPr>
        <w:pStyle w:val="Heading1"/>
        <w:rPr>
          <w:u w:val="single"/>
        </w:rPr>
      </w:pPr>
      <w:bookmarkStart w:id="2" w:name="_Toc528286787"/>
      <w:r>
        <w:rPr>
          <w:u w:val="single"/>
        </w:rPr>
        <w:t xml:space="preserve">ANSWER 01 </w:t>
      </w:r>
      <w:r w:rsidR="004E3736">
        <w:rPr>
          <w:u w:val="single"/>
        </w:rPr>
        <w:t>SCREEN SHOTS:</w:t>
      </w:r>
      <w:bookmarkEnd w:id="2"/>
    </w:p>
    <w:p w14:paraId="30C8A971" w14:textId="0F482378" w:rsidR="004E3736" w:rsidRPr="004E3736" w:rsidRDefault="004E3736" w:rsidP="00E51F02">
      <w:pPr>
        <w:jc w:val="center"/>
      </w:pPr>
      <w:r>
        <w:rPr>
          <w:noProof/>
        </w:rPr>
        <w:drawing>
          <wp:inline distT="0" distB="0" distL="0" distR="0" wp14:anchorId="488A2C01" wp14:editId="1B4D20D5">
            <wp:extent cx="6858000" cy="3528060"/>
            <wp:effectExtent l="76200" t="76200" r="133350" b="129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5280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AB9F53F" w14:textId="7CBE5C43" w:rsidR="004E3736" w:rsidRPr="00B379D9" w:rsidRDefault="004E3736" w:rsidP="00E51F02">
      <w:pPr>
        <w:spacing w:after="100" w:afterAutospacing="1" w:line="240" w:lineRule="auto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5463E174" wp14:editId="59FE9B58">
            <wp:extent cx="4025900" cy="2668270"/>
            <wp:effectExtent l="76200" t="76200" r="127000" b="132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900" cy="266827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6477536" w14:textId="1D7929DC" w:rsidR="002D4F52" w:rsidRDefault="002D4F52">
      <w:pPr>
        <w:rPr>
          <w:u w:val="single"/>
        </w:rPr>
      </w:pPr>
    </w:p>
    <w:p w14:paraId="738667AD" w14:textId="4A4D845B" w:rsidR="004E3736" w:rsidRDefault="004E3736" w:rsidP="004E3736">
      <w:pPr>
        <w:pStyle w:val="Title"/>
        <w:rPr>
          <w:b/>
          <w:color w:val="FF0000"/>
        </w:rPr>
      </w:pPr>
      <w:r w:rsidRPr="00B379D9">
        <w:rPr>
          <w:b/>
          <w:color w:val="FF0000"/>
        </w:rPr>
        <w:t>ANSWER 0</w:t>
      </w:r>
      <w:r>
        <w:rPr>
          <w:b/>
          <w:color w:val="FF0000"/>
        </w:rPr>
        <w:t>2</w:t>
      </w:r>
    </w:p>
    <w:p w14:paraId="6F1C9E02" w14:textId="1CE6C395" w:rsidR="00F82373" w:rsidRDefault="00F82373" w:rsidP="00F82373">
      <w:pPr>
        <w:pStyle w:val="Heading1"/>
        <w:rPr>
          <w:u w:val="single"/>
        </w:rPr>
      </w:pPr>
      <w:bookmarkStart w:id="3" w:name="_Toc528286788"/>
      <w:r>
        <w:rPr>
          <w:u w:val="single"/>
        </w:rPr>
        <w:t>ANSWER 0</w:t>
      </w:r>
      <w:r>
        <w:rPr>
          <w:u w:val="single"/>
        </w:rPr>
        <w:t>2</w:t>
      </w:r>
      <w:r>
        <w:rPr>
          <w:u w:val="single"/>
        </w:rPr>
        <w:t xml:space="preserve"> </w:t>
      </w:r>
      <w:r>
        <w:rPr>
          <w:u w:val="single"/>
        </w:rPr>
        <w:t>Flowchart</w:t>
      </w:r>
      <w:r>
        <w:rPr>
          <w:u w:val="single"/>
        </w:rPr>
        <w:t>:</w:t>
      </w:r>
      <w:bookmarkEnd w:id="3"/>
    </w:p>
    <w:p w14:paraId="1ADB6E21" w14:textId="77777777" w:rsidR="00F82373" w:rsidRPr="00F82373" w:rsidRDefault="00F82373" w:rsidP="00F82373"/>
    <w:p w14:paraId="393C5F15" w14:textId="5CCFC14B" w:rsidR="004E3736" w:rsidRPr="004E3736" w:rsidRDefault="004E3736" w:rsidP="004E3736">
      <w:r>
        <w:object w:dxaOrig="10530" w:dyaOrig="12241" w14:anchorId="7EFD77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7" type="#_x0000_t75" style="width:526.55pt;height:612pt" o:ole="">
            <v:imagedata r:id="rId8" o:title=""/>
          </v:shape>
          <o:OLEObject Type="Embed" ProgID="Visio.Drawing.15" ShapeID="_x0000_i1187" DrawAspect="Content" ObjectID="_1602028690" r:id="rId9"/>
        </w:object>
      </w:r>
    </w:p>
    <w:p w14:paraId="39A8C78D" w14:textId="695E104F" w:rsidR="004E3736" w:rsidRDefault="004E3736" w:rsidP="004E3736">
      <w:pPr>
        <w:pStyle w:val="Title"/>
        <w:rPr>
          <w:b/>
          <w:color w:val="FF0000"/>
        </w:rPr>
      </w:pPr>
      <w:r w:rsidRPr="00B379D9">
        <w:rPr>
          <w:b/>
          <w:color w:val="FF0000"/>
        </w:rPr>
        <w:t>ANSWER 0</w:t>
      </w:r>
      <w:r>
        <w:rPr>
          <w:b/>
          <w:color w:val="FF0000"/>
        </w:rPr>
        <w:t>3</w:t>
      </w:r>
    </w:p>
    <w:p w14:paraId="1AFC4577" w14:textId="416703F6" w:rsidR="004E3736" w:rsidRDefault="00F0110F" w:rsidP="004E3736">
      <w:pPr>
        <w:pStyle w:val="Heading1"/>
        <w:rPr>
          <w:u w:val="single"/>
        </w:rPr>
      </w:pPr>
      <w:bookmarkStart w:id="4" w:name="_Toc528286789"/>
      <w:r>
        <w:rPr>
          <w:u w:val="single"/>
        </w:rPr>
        <w:t>ANSWER 0</w:t>
      </w:r>
      <w:r>
        <w:rPr>
          <w:u w:val="single"/>
        </w:rPr>
        <w:t>3</w:t>
      </w:r>
      <w:r>
        <w:rPr>
          <w:u w:val="single"/>
        </w:rPr>
        <w:t xml:space="preserve"> </w:t>
      </w:r>
      <w:r w:rsidR="004E3736" w:rsidRPr="00B379D9">
        <w:rPr>
          <w:u w:val="single"/>
        </w:rPr>
        <w:t>CODE</w:t>
      </w:r>
      <w:r w:rsidR="004E3736">
        <w:rPr>
          <w:u w:val="single"/>
        </w:rPr>
        <w:t>:</w:t>
      </w:r>
      <w:bookmarkEnd w:id="4"/>
    </w:p>
    <w:p w14:paraId="4BFC0BC3" w14:textId="77777777" w:rsidR="004E3736" w:rsidRPr="004E3736" w:rsidRDefault="004E3736" w:rsidP="004E3736"/>
    <w:p w14:paraId="2F75FA38" w14:textId="77777777" w:rsidR="004E3736" w:rsidRDefault="004E3736" w:rsidP="004E3736">
      <w:r>
        <w:lastRenderedPageBreak/>
        <w:t>DECLARE</w:t>
      </w:r>
    </w:p>
    <w:p w14:paraId="5C0D1594" w14:textId="77777777" w:rsidR="004E3736" w:rsidRDefault="004E3736" w:rsidP="004E3736">
      <w:r>
        <w:t xml:space="preserve">    </w:t>
      </w:r>
      <w:proofErr w:type="spellStart"/>
      <w:r>
        <w:t>lv_test_total_purchase</w:t>
      </w:r>
      <w:proofErr w:type="spellEnd"/>
      <w:r>
        <w:t xml:space="preserve"> </w:t>
      </w:r>
      <w:proofErr w:type="gramStart"/>
      <w:r>
        <w:t>NUMBER(</w:t>
      </w:r>
      <w:proofErr w:type="gramEnd"/>
      <w:r>
        <w:t>10,2) := 10.02;</w:t>
      </w:r>
    </w:p>
    <w:p w14:paraId="7D01A36E" w14:textId="77777777" w:rsidR="004E3736" w:rsidRDefault="004E3736" w:rsidP="004E3736">
      <w:r>
        <w:t xml:space="preserve">    </w:t>
      </w:r>
      <w:proofErr w:type="spellStart"/>
      <w:r>
        <w:t>lv_test_customer_ranking_high</w:t>
      </w:r>
      <w:proofErr w:type="spellEnd"/>
      <w:r>
        <w:t xml:space="preserve"> VARCHAR2(10</w:t>
      </w:r>
      <w:proofErr w:type="gramStart"/>
      <w:r>
        <w:t>):=</w:t>
      </w:r>
      <w:proofErr w:type="gramEnd"/>
      <w:r>
        <w:t xml:space="preserve"> 'High';</w:t>
      </w:r>
    </w:p>
    <w:p w14:paraId="42E7BCE7" w14:textId="77777777" w:rsidR="004E3736" w:rsidRDefault="004E3736" w:rsidP="004E3736">
      <w:r>
        <w:t xml:space="preserve">    </w:t>
      </w:r>
      <w:proofErr w:type="spellStart"/>
      <w:r>
        <w:t>lv_test_customer_ranking_med</w:t>
      </w:r>
      <w:proofErr w:type="spellEnd"/>
      <w:r>
        <w:t xml:space="preserve"> VARCHAR2(10</w:t>
      </w:r>
      <w:proofErr w:type="gramStart"/>
      <w:r>
        <w:t>):=</w:t>
      </w:r>
      <w:proofErr w:type="gramEnd"/>
      <w:r>
        <w:t xml:space="preserve"> 'Medium';</w:t>
      </w:r>
    </w:p>
    <w:p w14:paraId="4F46D331" w14:textId="77777777" w:rsidR="004E3736" w:rsidRDefault="004E3736" w:rsidP="004E3736">
      <w:r>
        <w:t xml:space="preserve">    </w:t>
      </w:r>
      <w:proofErr w:type="spellStart"/>
      <w:r>
        <w:t>lv_test_customer_ranking_low</w:t>
      </w:r>
      <w:proofErr w:type="spellEnd"/>
      <w:r>
        <w:t xml:space="preserve"> VARCHAR2(10</w:t>
      </w:r>
      <w:proofErr w:type="gramStart"/>
      <w:r>
        <w:t>):=</w:t>
      </w:r>
      <w:proofErr w:type="gramEnd"/>
      <w:r>
        <w:t xml:space="preserve"> 'Low';</w:t>
      </w:r>
    </w:p>
    <w:p w14:paraId="6B20E081" w14:textId="77777777" w:rsidR="004E3736" w:rsidRDefault="004E3736" w:rsidP="004E3736">
      <w:r>
        <w:t>BEGIN</w:t>
      </w:r>
    </w:p>
    <w:p w14:paraId="6751AFAB" w14:textId="77777777" w:rsidR="004E3736" w:rsidRDefault="004E3736" w:rsidP="004E3736">
      <w:r>
        <w:t xml:space="preserve">    IF </w:t>
      </w:r>
      <w:proofErr w:type="spellStart"/>
      <w:r>
        <w:t>lv_test_total_purchase</w:t>
      </w:r>
      <w:proofErr w:type="spellEnd"/>
      <w:r>
        <w:t xml:space="preserve"> &gt; 200 THEN</w:t>
      </w:r>
    </w:p>
    <w:p w14:paraId="43CD283C" w14:textId="77777777" w:rsidR="004E3736" w:rsidRDefault="004E3736" w:rsidP="004E3736">
      <w:r>
        <w:t xml:space="preserve">    DBMS_OUTPUT.PUT_</w:t>
      </w:r>
      <w:proofErr w:type="gramStart"/>
      <w:r>
        <w:t>LINE(</w:t>
      </w:r>
      <w:proofErr w:type="gramEnd"/>
      <w:r>
        <w:t xml:space="preserve">'Total Customer Purchase for $'|| </w:t>
      </w:r>
      <w:proofErr w:type="spellStart"/>
      <w:r>
        <w:t>lv_test_total_purchase</w:t>
      </w:r>
      <w:proofErr w:type="spellEnd"/>
      <w:r>
        <w:t xml:space="preserve"> ||' is Ranked: '||</w:t>
      </w:r>
      <w:proofErr w:type="spellStart"/>
      <w:r>
        <w:t>lv_test_customer_ranking_high</w:t>
      </w:r>
      <w:proofErr w:type="spellEnd"/>
      <w:r>
        <w:t>);</w:t>
      </w:r>
    </w:p>
    <w:p w14:paraId="308D5BF7" w14:textId="77777777" w:rsidR="004E3736" w:rsidRDefault="004E3736" w:rsidP="004E3736">
      <w:r>
        <w:t xml:space="preserve">    ELSIF </w:t>
      </w:r>
      <w:proofErr w:type="spellStart"/>
      <w:r>
        <w:t>lv_test_total_purchase</w:t>
      </w:r>
      <w:proofErr w:type="spellEnd"/>
      <w:r>
        <w:t xml:space="preserve"> &lt;= 200 AND </w:t>
      </w:r>
      <w:proofErr w:type="spellStart"/>
      <w:r>
        <w:t>lv_test_total_purchase</w:t>
      </w:r>
      <w:proofErr w:type="spellEnd"/>
      <w:r>
        <w:t xml:space="preserve"> &gt; 100 THEN</w:t>
      </w:r>
    </w:p>
    <w:p w14:paraId="3A0DE839" w14:textId="77777777" w:rsidR="004E3736" w:rsidRDefault="004E3736" w:rsidP="004E3736">
      <w:r>
        <w:t xml:space="preserve">    DBMS_OUTPUT.PUT_</w:t>
      </w:r>
      <w:proofErr w:type="gramStart"/>
      <w:r>
        <w:t>LINE(</w:t>
      </w:r>
      <w:proofErr w:type="gramEnd"/>
      <w:r>
        <w:t xml:space="preserve">'Total Customer Purchase for $'|| </w:t>
      </w:r>
      <w:proofErr w:type="spellStart"/>
      <w:r>
        <w:t>lv_test_total_purchase</w:t>
      </w:r>
      <w:proofErr w:type="spellEnd"/>
      <w:r>
        <w:t xml:space="preserve"> ||' is Ranked: '||</w:t>
      </w:r>
      <w:proofErr w:type="spellStart"/>
      <w:r>
        <w:t>lv_test_customer_ranking_med</w:t>
      </w:r>
      <w:proofErr w:type="spellEnd"/>
      <w:r>
        <w:t>);</w:t>
      </w:r>
    </w:p>
    <w:p w14:paraId="4292B636" w14:textId="77777777" w:rsidR="004E3736" w:rsidRDefault="004E3736" w:rsidP="004E3736">
      <w:r>
        <w:t xml:space="preserve">    ELSIF </w:t>
      </w:r>
      <w:proofErr w:type="spellStart"/>
      <w:r>
        <w:t>lv_test_total_purchase</w:t>
      </w:r>
      <w:proofErr w:type="spellEnd"/>
      <w:r>
        <w:t xml:space="preserve"> &lt;= 100 AND </w:t>
      </w:r>
      <w:proofErr w:type="spellStart"/>
      <w:r>
        <w:t>lv_test_total_purchase</w:t>
      </w:r>
      <w:proofErr w:type="spellEnd"/>
      <w:r>
        <w:t xml:space="preserve"> &gt; 0 THEN</w:t>
      </w:r>
    </w:p>
    <w:p w14:paraId="116517DA" w14:textId="77777777" w:rsidR="004E3736" w:rsidRDefault="004E3736" w:rsidP="004E3736">
      <w:r>
        <w:t xml:space="preserve">    DBMS_OUTPUT.PUT_</w:t>
      </w:r>
      <w:proofErr w:type="gramStart"/>
      <w:r>
        <w:t>LINE(</w:t>
      </w:r>
      <w:proofErr w:type="gramEnd"/>
      <w:r>
        <w:t xml:space="preserve">'Total Customer Purchase for $'|| </w:t>
      </w:r>
      <w:proofErr w:type="spellStart"/>
      <w:r>
        <w:t>lv_test_total_purchase</w:t>
      </w:r>
      <w:proofErr w:type="spellEnd"/>
      <w:r>
        <w:t xml:space="preserve"> ||' is Ranked: '||</w:t>
      </w:r>
      <w:proofErr w:type="spellStart"/>
      <w:r>
        <w:t>lv_test_customer_ranking_low</w:t>
      </w:r>
      <w:proofErr w:type="spellEnd"/>
      <w:r>
        <w:t>);</w:t>
      </w:r>
    </w:p>
    <w:p w14:paraId="6E50BEB0" w14:textId="77777777" w:rsidR="004E3736" w:rsidRDefault="004E3736" w:rsidP="004E3736">
      <w:r>
        <w:t xml:space="preserve">    ELSE</w:t>
      </w:r>
    </w:p>
    <w:p w14:paraId="2AB0647E" w14:textId="77777777" w:rsidR="004E3736" w:rsidRDefault="004E3736" w:rsidP="004E3736">
      <w:r>
        <w:t xml:space="preserve">    DBMS_OUTPUT.PUT_</w:t>
      </w:r>
      <w:proofErr w:type="gramStart"/>
      <w:r>
        <w:t>LINE(</w:t>
      </w:r>
      <w:proofErr w:type="gramEnd"/>
      <w:r>
        <w:t>'Please Check Your Entered Value');</w:t>
      </w:r>
    </w:p>
    <w:p w14:paraId="4C0C07AB" w14:textId="77777777" w:rsidR="004E3736" w:rsidRDefault="004E3736" w:rsidP="004E3736">
      <w:r>
        <w:t xml:space="preserve">    END IF;</w:t>
      </w:r>
    </w:p>
    <w:p w14:paraId="4A79261B" w14:textId="3F91D6AB" w:rsidR="004E3736" w:rsidRDefault="004E3736" w:rsidP="004E3736">
      <w:r>
        <w:t>END;</w:t>
      </w:r>
    </w:p>
    <w:p w14:paraId="5E713A85" w14:textId="77777777" w:rsidR="00F74C09" w:rsidRDefault="00F74C09" w:rsidP="00F74C09">
      <w:pPr>
        <w:pStyle w:val="Heading1"/>
        <w:rPr>
          <w:u w:val="single"/>
        </w:rPr>
      </w:pPr>
    </w:p>
    <w:p w14:paraId="6C0E10A2" w14:textId="3AA23A3C" w:rsidR="00F74C09" w:rsidRDefault="00F0110F" w:rsidP="00F74C09">
      <w:pPr>
        <w:pStyle w:val="Heading1"/>
        <w:rPr>
          <w:u w:val="single"/>
        </w:rPr>
      </w:pPr>
      <w:bookmarkStart w:id="5" w:name="_Toc528286790"/>
      <w:r>
        <w:rPr>
          <w:u w:val="single"/>
        </w:rPr>
        <w:t>ANSWER 0</w:t>
      </w:r>
      <w:r>
        <w:rPr>
          <w:u w:val="single"/>
        </w:rPr>
        <w:t>3</w:t>
      </w:r>
      <w:r>
        <w:rPr>
          <w:u w:val="single"/>
        </w:rPr>
        <w:t xml:space="preserve"> </w:t>
      </w:r>
      <w:r w:rsidR="00F74C09">
        <w:rPr>
          <w:u w:val="single"/>
        </w:rPr>
        <w:t>SCREEN SHOTS:</w:t>
      </w:r>
      <w:bookmarkEnd w:id="5"/>
    </w:p>
    <w:p w14:paraId="58E53423" w14:textId="40D72492" w:rsidR="00F74C09" w:rsidRDefault="00F74C09" w:rsidP="004E3736"/>
    <w:p w14:paraId="18A2D0E7" w14:textId="3D84818A" w:rsidR="00F74C09" w:rsidRDefault="00F74C09" w:rsidP="00F74C09">
      <w:pPr>
        <w:pStyle w:val="Heading2"/>
      </w:pPr>
      <w:bookmarkStart w:id="6" w:name="_Toc528286791"/>
      <w:r>
        <w:lastRenderedPageBreak/>
        <w:t>LOW RATING</w:t>
      </w:r>
      <w:bookmarkEnd w:id="6"/>
    </w:p>
    <w:p w14:paraId="5D6328A7" w14:textId="376930BF" w:rsidR="00F74C09" w:rsidRDefault="00F74C09" w:rsidP="00E51F02">
      <w:pPr>
        <w:jc w:val="center"/>
      </w:pPr>
      <w:r>
        <w:rPr>
          <w:noProof/>
        </w:rPr>
        <w:drawing>
          <wp:inline distT="0" distB="0" distL="0" distR="0" wp14:anchorId="74D39966" wp14:editId="2C1ED5BB">
            <wp:extent cx="6858000" cy="3657600"/>
            <wp:effectExtent l="76200" t="76200" r="133350" b="133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6576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97FE21B" w14:textId="0AEA1EA5" w:rsidR="00F74C09" w:rsidRPr="004E3736" w:rsidRDefault="00F74C09" w:rsidP="00E51F02">
      <w:pPr>
        <w:jc w:val="center"/>
      </w:pPr>
      <w:r>
        <w:rPr>
          <w:noProof/>
        </w:rPr>
        <w:drawing>
          <wp:inline distT="0" distB="0" distL="0" distR="0" wp14:anchorId="36960978" wp14:editId="42E318B6">
            <wp:extent cx="3896360" cy="2626995"/>
            <wp:effectExtent l="76200" t="76200" r="142240" b="13525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6360" cy="262699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D7336CF" w14:textId="1080CE46" w:rsidR="004E3736" w:rsidRPr="004E3736" w:rsidRDefault="00F74C09" w:rsidP="00F74C09">
      <w:pPr>
        <w:pStyle w:val="Heading2"/>
      </w:pPr>
      <w:bookmarkStart w:id="7" w:name="_Toc528286792"/>
      <w:r>
        <w:lastRenderedPageBreak/>
        <w:t>MEDIUM RATING</w:t>
      </w:r>
      <w:bookmarkEnd w:id="7"/>
    </w:p>
    <w:p w14:paraId="4C47A4B4" w14:textId="29D72BF7" w:rsidR="004E3736" w:rsidRDefault="00F74C09" w:rsidP="00E51F02">
      <w:pPr>
        <w:jc w:val="center"/>
        <w:rPr>
          <w:u w:val="single"/>
        </w:rPr>
      </w:pPr>
      <w:r>
        <w:rPr>
          <w:noProof/>
          <w:u w:val="single"/>
        </w:rPr>
        <w:drawing>
          <wp:inline distT="0" distB="0" distL="0" distR="0" wp14:anchorId="4B83ACAE" wp14:editId="7F77445B">
            <wp:extent cx="6858000" cy="3657600"/>
            <wp:effectExtent l="76200" t="76200" r="133350" b="133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6576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EBE6B90" w14:textId="7E176F70" w:rsidR="00F74C09" w:rsidRDefault="00F74C09" w:rsidP="00E51F02">
      <w:pPr>
        <w:jc w:val="center"/>
        <w:rPr>
          <w:u w:val="single"/>
        </w:rPr>
      </w:pPr>
      <w:r>
        <w:rPr>
          <w:noProof/>
          <w:u w:val="single"/>
        </w:rPr>
        <w:drawing>
          <wp:inline distT="0" distB="0" distL="0" distR="0" wp14:anchorId="2897C722" wp14:editId="34D2041D">
            <wp:extent cx="3930650" cy="2524760"/>
            <wp:effectExtent l="76200" t="76200" r="127000" b="1422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50" cy="25247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41B1DD6" w14:textId="1A0A0438" w:rsidR="00F74C09" w:rsidRDefault="00F74C09" w:rsidP="00F74C09">
      <w:pPr>
        <w:pStyle w:val="Heading2"/>
      </w:pPr>
      <w:bookmarkStart w:id="8" w:name="_Toc528286793"/>
      <w:r>
        <w:lastRenderedPageBreak/>
        <w:t>HIGH RATING</w:t>
      </w:r>
      <w:bookmarkEnd w:id="8"/>
    </w:p>
    <w:p w14:paraId="630E8EFB" w14:textId="32042BA1" w:rsidR="00F74C09" w:rsidRDefault="00F74C09" w:rsidP="00E51F02">
      <w:pPr>
        <w:jc w:val="center"/>
      </w:pPr>
      <w:r>
        <w:rPr>
          <w:noProof/>
        </w:rPr>
        <w:drawing>
          <wp:inline distT="0" distB="0" distL="0" distR="0" wp14:anchorId="43341D66" wp14:editId="05C081F5">
            <wp:extent cx="6858000" cy="3664585"/>
            <wp:effectExtent l="76200" t="76200" r="133350" b="12636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66458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50A9C9F" w14:textId="62ECFB7E" w:rsidR="00F74C09" w:rsidRDefault="00F74C09" w:rsidP="00E51F02">
      <w:pPr>
        <w:jc w:val="center"/>
      </w:pPr>
      <w:r>
        <w:rPr>
          <w:noProof/>
        </w:rPr>
        <w:drawing>
          <wp:inline distT="0" distB="0" distL="0" distR="0" wp14:anchorId="5C17CFCD" wp14:editId="368ADEE8">
            <wp:extent cx="3616960" cy="2149475"/>
            <wp:effectExtent l="76200" t="76200" r="135890" b="136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60" cy="21494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1FE3883" w14:textId="2C3F5126" w:rsidR="00AC7CAB" w:rsidRDefault="00AC7CAB" w:rsidP="00AC7CAB">
      <w:pPr>
        <w:pStyle w:val="Title"/>
        <w:rPr>
          <w:b/>
          <w:color w:val="FF0000"/>
        </w:rPr>
      </w:pPr>
      <w:r w:rsidRPr="00B379D9">
        <w:rPr>
          <w:b/>
          <w:color w:val="FF0000"/>
        </w:rPr>
        <w:t>ANSWER 0</w:t>
      </w:r>
      <w:r>
        <w:rPr>
          <w:b/>
          <w:color w:val="FF0000"/>
        </w:rPr>
        <w:t>4</w:t>
      </w:r>
    </w:p>
    <w:p w14:paraId="60CAB348" w14:textId="6BD1CF11" w:rsidR="00AC7CAB" w:rsidRDefault="00F0110F" w:rsidP="00AC7CAB">
      <w:pPr>
        <w:pStyle w:val="Heading1"/>
        <w:rPr>
          <w:u w:val="single"/>
        </w:rPr>
      </w:pPr>
      <w:bookmarkStart w:id="9" w:name="_Toc528286794"/>
      <w:r>
        <w:rPr>
          <w:u w:val="single"/>
        </w:rPr>
        <w:t>ANSWER 0</w:t>
      </w:r>
      <w:r>
        <w:rPr>
          <w:u w:val="single"/>
        </w:rPr>
        <w:t>4</w:t>
      </w:r>
      <w:r>
        <w:rPr>
          <w:u w:val="single"/>
        </w:rPr>
        <w:t xml:space="preserve"> </w:t>
      </w:r>
      <w:r w:rsidR="00AC7CAB" w:rsidRPr="00B379D9">
        <w:rPr>
          <w:u w:val="single"/>
        </w:rPr>
        <w:t>CODE</w:t>
      </w:r>
      <w:r w:rsidR="00AC7CAB">
        <w:rPr>
          <w:u w:val="single"/>
        </w:rPr>
        <w:t>:</w:t>
      </w:r>
      <w:bookmarkEnd w:id="9"/>
    </w:p>
    <w:p w14:paraId="3CB8AB51" w14:textId="77777777" w:rsidR="00AC7CAB" w:rsidRPr="00AC7CAB" w:rsidRDefault="00AC7CAB" w:rsidP="00AC7CAB"/>
    <w:p w14:paraId="43D14EF8" w14:textId="77777777" w:rsidR="00AC7CAB" w:rsidRDefault="00AC7CAB" w:rsidP="00AC7CAB">
      <w:r>
        <w:t>DECLARE</w:t>
      </w:r>
    </w:p>
    <w:p w14:paraId="4FCF6971" w14:textId="77777777" w:rsidR="00AC7CAB" w:rsidRDefault="00AC7CAB" w:rsidP="00AC7CAB">
      <w:r>
        <w:t xml:space="preserve">    </w:t>
      </w:r>
      <w:proofErr w:type="spellStart"/>
      <w:r>
        <w:t>lv_test_total_purchase</w:t>
      </w:r>
      <w:proofErr w:type="spellEnd"/>
      <w:r>
        <w:t xml:space="preserve"> </w:t>
      </w:r>
      <w:proofErr w:type="gramStart"/>
      <w:r>
        <w:t>NUMBER(</w:t>
      </w:r>
      <w:proofErr w:type="gramEnd"/>
      <w:r>
        <w:t>10,2) := 189.77;</w:t>
      </w:r>
    </w:p>
    <w:p w14:paraId="630CFCB9" w14:textId="77777777" w:rsidR="00AC7CAB" w:rsidRDefault="00AC7CAB" w:rsidP="00AC7CAB">
      <w:r>
        <w:t xml:space="preserve">    </w:t>
      </w:r>
      <w:proofErr w:type="spellStart"/>
      <w:r>
        <w:t>lv_test_customer_ranking_high</w:t>
      </w:r>
      <w:proofErr w:type="spellEnd"/>
      <w:r>
        <w:t xml:space="preserve"> VARCHAR2(10</w:t>
      </w:r>
      <w:proofErr w:type="gramStart"/>
      <w:r>
        <w:t>):=</w:t>
      </w:r>
      <w:proofErr w:type="gramEnd"/>
      <w:r>
        <w:t xml:space="preserve"> 'High';</w:t>
      </w:r>
    </w:p>
    <w:p w14:paraId="04483BE6" w14:textId="77777777" w:rsidR="00AC7CAB" w:rsidRDefault="00AC7CAB" w:rsidP="00AC7CAB">
      <w:r>
        <w:t xml:space="preserve">    </w:t>
      </w:r>
      <w:proofErr w:type="spellStart"/>
      <w:r>
        <w:t>lv_test_customer_ranking_med</w:t>
      </w:r>
      <w:proofErr w:type="spellEnd"/>
      <w:r>
        <w:t xml:space="preserve"> VARCHAR2(10</w:t>
      </w:r>
      <w:proofErr w:type="gramStart"/>
      <w:r>
        <w:t>):=</w:t>
      </w:r>
      <w:proofErr w:type="gramEnd"/>
      <w:r>
        <w:t xml:space="preserve"> 'Medium';</w:t>
      </w:r>
    </w:p>
    <w:p w14:paraId="622E8F3D" w14:textId="77777777" w:rsidR="00AC7CAB" w:rsidRDefault="00AC7CAB" w:rsidP="00AC7CAB">
      <w:r>
        <w:t xml:space="preserve">    </w:t>
      </w:r>
      <w:proofErr w:type="spellStart"/>
      <w:r>
        <w:t>lv_test_customer_ranking_low</w:t>
      </w:r>
      <w:proofErr w:type="spellEnd"/>
      <w:r>
        <w:t xml:space="preserve"> VARCHAR2(10</w:t>
      </w:r>
      <w:proofErr w:type="gramStart"/>
      <w:r>
        <w:t>):=</w:t>
      </w:r>
      <w:proofErr w:type="gramEnd"/>
      <w:r>
        <w:t xml:space="preserve"> 'Low';</w:t>
      </w:r>
    </w:p>
    <w:p w14:paraId="2F3A0934" w14:textId="77777777" w:rsidR="00AC7CAB" w:rsidRDefault="00AC7CAB" w:rsidP="00AC7CAB">
      <w:r>
        <w:lastRenderedPageBreak/>
        <w:t>BEGIN</w:t>
      </w:r>
    </w:p>
    <w:p w14:paraId="607FD4E6" w14:textId="77777777" w:rsidR="00AC7CAB" w:rsidRDefault="00AC7CAB" w:rsidP="00AC7CAB">
      <w:r>
        <w:t xml:space="preserve">    CASE</w:t>
      </w:r>
    </w:p>
    <w:p w14:paraId="2317608F" w14:textId="77777777" w:rsidR="00AC7CAB" w:rsidRDefault="00AC7CAB" w:rsidP="00AC7CAB">
      <w:r>
        <w:t xml:space="preserve">    WHEN </w:t>
      </w:r>
      <w:proofErr w:type="spellStart"/>
      <w:r>
        <w:t>lv_test_total_purchase</w:t>
      </w:r>
      <w:proofErr w:type="spellEnd"/>
      <w:r>
        <w:t xml:space="preserve"> &gt; 200 THEN</w:t>
      </w:r>
    </w:p>
    <w:p w14:paraId="52E02218" w14:textId="77777777" w:rsidR="00AC7CAB" w:rsidRDefault="00AC7CAB" w:rsidP="00AC7CAB">
      <w:r>
        <w:t xml:space="preserve">    DBMS_OUTPUT.PUT_</w:t>
      </w:r>
      <w:proofErr w:type="gramStart"/>
      <w:r>
        <w:t>LINE(</w:t>
      </w:r>
      <w:proofErr w:type="gramEnd"/>
      <w:r>
        <w:t xml:space="preserve">'Total Customer Purchase for $'|| </w:t>
      </w:r>
      <w:proofErr w:type="spellStart"/>
      <w:r>
        <w:t>lv_test_total_purchase</w:t>
      </w:r>
      <w:proofErr w:type="spellEnd"/>
      <w:r>
        <w:t xml:space="preserve"> ||' is Ranked: '||</w:t>
      </w:r>
      <w:proofErr w:type="spellStart"/>
      <w:r>
        <w:t>lv_test_customer_ranking_high</w:t>
      </w:r>
      <w:proofErr w:type="spellEnd"/>
      <w:r>
        <w:t>);</w:t>
      </w:r>
    </w:p>
    <w:p w14:paraId="7B88CBE1" w14:textId="77777777" w:rsidR="00AC7CAB" w:rsidRDefault="00AC7CAB" w:rsidP="00AC7CAB">
      <w:r>
        <w:t xml:space="preserve">    WHEN </w:t>
      </w:r>
      <w:proofErr w:type="spellStart"/>
      <w:r>
        <w:t>lv_test_total_purchase</w:t>
      </w:r>
      <w:proofErr w:type="spellEnd"/>
      <w:r>
        <w:t xml:space="preserve"> &lt;= 200 AND </w:t>
      </w:r>
      <w:proofErr w:type="spellStart"/>
      <w:r>
        <w:t>lv_test_total_purchase</w:t>
      </w:r>
      <w:proofErr w:type="spellEnd"/>
      <w:r>
        <w:t xml:space="preserve"> &gt; 100 THEN</w:t>
      </w:r>
    </w:p>
    <w:p w14:paraId="4A027CC9" w14:textId="77777777" w:rsidR="00AC7CAB" w:rsidRDefault="00AC7CAB" w:rsidP="00AC7CAB">
      <w:r>
        <w:t xml:space="preserve">    DBMS_OUTPUT.PUT_</w:t>
      </w:r>
      <w:proofErr w:type="gramStart"/>
      <w:r>
        <w:t>LINE(</w:t>
      </w:r>
      <w:proofErr w:type="gramEnd"/>
      <w:r>
        <w:t xml:space="preserve">'Total Customer Purchase for $'|| </w:t>
      </w:r>
      <w:proofErr w:type="spellStart"/>
      <w:r>
        <w:t>lv_test_total_purchase</w:t>
      </w:r>
      <w:proofErr w:type="spellEnd"/>
      <w:r>
        <w:t xml:space="preserve"> ||' is Ranked: '||</w:t>
      </w:r>
      <w:proofErr w:type="spellStart"/>
      <w:r>
        <w:t>lv_test_customer_ranking_med</w:t>
      </w:r>
      <w:proofErr w:type="spellEnd"/>
      <w:r>
        <w:t>);</w:t>
      </w:r>
    </w:p>
    <w:p w14:paraId="5C7A0335" w14:textId="77777777" w:rsidR="00AC7CAB" w:rsidRDefault="00AC7CAB" w:rsidP="00AC7CAB">
      <w:r>
        <w:t xml:space="preserve">    </w:t>
      </w:r>
      <w:proofErr w:type="gramStart"/>
      <w:r>
        <w:t xml:space="preserve">WHEN  </w:t>
      </w:r>
      <w:proofErr w:type="spellStart"/>
      <w:r>
        <w:t>lv</w:t>
      </w:r>
      <w:proofErr w:type="gramEnd"/>
      <w:r>
        <w:t>_test_total_purchase</w:t>
      </w:r>
      <w:proofErr w:type="spellEnd"/>
      <w:r>
        <w:t xml:space="preserve"> &lt;= 100 AND </w:t>
      </w:r>
      <w:proofErr w:type="spellStart"/>
      <w:r>
        <w:t>lv_test_total_purchase</w:t>
      </w:r>
      <w:proofErr w:type="spellEnd"/>
      <w:r>
        <w:t xml:space="preserve"> &gt; 0 THEN</w:t>
      </w:r>
    </w:p>
    <w:p w14:paraId="4FDA0070" w14:textId="77777777" w:rsidR="00AC7CAB" w:rsidRDefault="00AC7CAB" w:rsidP="00AC7CAB">
      <w:r>
        <w:t xml:space="preserve">    DBMS_OUTPUT.PUT_</w:t>
      </w:r>
      <w:proofErr w:type="gramStart"/>
      <w:r>
        <w:t>LINE(</w:t>
      </w:r>
      <w:proofErr w:type="gramEnd"/>
      <w:r>
        <w:t xml:space="preserve">'Total Customer Purchase for $'|| </w:t>
      </w:r>
      <w:proofErr w:type="spellStart"/>
      <w:r>
        <w:t>lv_test_total_purchase</w:t>
      </w:r>
      <w:proofErr w:type="spellEnd"/>
      <w:r>
        <w:t xml:space="preserve"> ||' is Ranked: '||</w:t>
      </w:r>
      <w:proofErr w:type="spellStart"/>
      <w:r>
        <w:t>lv_test_customer_ranking_low</w:t>
      </w:r>
      <w:proofErr w:type="spellEnd"/>
      <w:r>
        <w:t>);</w:t>
      </w:r>
    </w:p>
    <w:p w14:paraId="794FB003" w14:textId="77777777" w:rsidR="00AC7CAB" w:rsidRDefault="00AC7CAB" w:rsidP="00AC7CAB">
      <w:r>
        <w:t xml:space="preserve">        ELSE</w:t>
      </w:r>
    </w:p>
    <w:p w14:paraId="01204F71" w14:textId="77777777" w:rsidR="00AC7CAB" w:rsidRDefault="00AC7CAB" w:rsidP="00AC7CAB">
      <w:r>
        <w:t xml:space="preserve">    DBMS_OUTPUT.PUT_</w:t>
      </w:r>
      <w:proofErr w:type="gramStart"/>
      <w:r>
        <w:t>LINE(</w:t>
      </w:r>
      <w:proofErr w:type="gramEnd"/>
      <w:r>
        <w:t>'Please Check Your Entered Value');</w:t>
      </w:r>
    </w:p>
    <w:p w14:paraId="4F944857" w14:textId="77777777" w:rsidR="00AC7CAB" w:rsidRDefault="00AC7CAB" w:rsidP="00AC7CAB">
      <w:r>
        <w:t xml:space="preserve">    END CASE;</w:t>
      </w:r>
    </w:p>
    <w:p w14:paraId="06A8047B" w14:textId="77777777" w:rsidR="00AC7CAB" w:rsidRDefault="00AC7CAB" w:rsidP="00AC7CAB">
      <w:r>
        <w:t>END;</w:t>
      </w:r>
    </w:p>
    <w:p w14:paraId="3878EBE3" w14:textId="18BCFDEF" w:rsidR="00AC7CAB" w:rsidRDefault="00AC7CAB" w:rsidP="00AC7CAB">
      <w:r>
        <w:t xml:space="preserve">   </w:t>
      </w:r>
    </w:p>
    <w:p w14:paraId="6525B886" w14:textId="5C4FD20B" w:rsidR="00A20D97" w:rsidRDefault="00F0110F" w:rsidP="00A20D97">
      <w:pPr>
        <w:pStyle w:val="Heading1"/>
        <w:rPr>
          <w:u w:val="single"/>
        </w:rPr>
      </w:pPr>
      <w:bookmarkStart w:id="10" w:name="_Toc528286795"/>
      <w:r>
        <w:rPr>
          <w:u w:val="single"/>
        </w:rPr>
        <w:t>ANSWER 0</w:t>
      </w:r>
      <w:r>
        <w:rPr>
          <w:u w:val="single"/>
        </w:rPr>
        <w:t>4</w:t>
      </w:r>
      <w:r>
        <w:rPr>
          <w:u w:val="single"/>
        </w:rPr>
        <w:t xml:space="preserve"> </w:t>
      </w:r>
      <w:r w:rsidR="00A20D97">
        <w:rPr>
          <w:u w:val="single"/>
        </w:rPr>
        <w:t>SCREEN SHOTS:</w:t>
      </w:r>
      <w:bookmarkEnd w:id="10"/>
    </w:p>
    <w:p w14:paraId="25666B0E" w14:textId="7324CE9C" w:rsidR="00A20D97" w:rsidRDefault="00A20D97" w:rsidP="00AC7CAB"/>
    <w:p w14:paraId="66172005" w14:textId="5A42669E" w:rsidR="00A20D97" w:rsidRDefault="00A20D97" w:rsidP="00A20D97">
      <w:pPr>
        <w:pStyle w:val="Heading2"/>
      </w:pPr>
      <w:bookmarkStart w:id="11" w:name="_Toc528286796"/>
      <w:r>
        <w:t>LOW RATING</w:t>
      </w:r>
      <w:bookmarkEnd w:id="11"/>
    </w:p>
    <w:p w14:paraId="442120CD" w14:textId="6EF35B6F" w:rsidR="00A20D97" w:rsidRDefault="00A20D97" w:rsidP="00E51F02">
      <w:pPr>
        <w:jc w:val="center"/>
      </w:pPr>
      <w:r>
        <w:rPr>
          <w:noProof/>
        </w:rPr>
        <w:drawing>
          <wp:inline distT="0" distB="0" distL="0" distR="0" wp14:anchorId="375CEEAE" wp14:editId="0D46E2B3">
            <wp:extent cx="6858000" cy="3657600"/>
            <wp:effectExtent l="76200" t="76200" r="133350" b="133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6576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907B594" w14:textId="1DA34D1E" w:rsidR="00A20D97" w:rsidRPr="00A20D97" w:rsidRDefault="00A20D97" w:rsidP="00E51F02">
      <w:pPr>
        <w:jc w:val="center"/>
      </w:pPr>
      <w:r>
        <w:rPr>
          <w:noProof/>
        </w:rPr>
        <w:lastRenderedPageBreak/>
        <w:drawing>
          <wp:inline distT="0" distB="0" distL="0" distR="0" wp14:anchorId="1CD2472D" wp14:editId="74B46918">
            <wp:extent cx="3698240" cy="2279015"/>
            <wp:effectExtent l="76200" t="76200" r="130810" b="14033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8240" cy="227901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06A5460" w14:textId="34FAA21B" w:rsidR="00A20D97" w:rsidRDefault="00A20D97" w:rsidP="00A20D97">
      <w:pPr>
        <w:pStyle w:val="Heading2"/>
      </w:pPr>
      <w:bookmarkStart w:id="12" w:name="_Toc528286797"/>
      <w:r>
        <w:t>MEDIUM RATING</w:t>
      </w:r>
      <w:bookmarkEnd w:id="12"/>
    </w:p>
    <w:p w14:paraId="3277BEA2" w14:textId="5EBC413E" w:rsidR="00A20D97" w:rsidRDefault="00A20D97" w:rsidP="00E51F02">
      <w:pPr>
        <w:jc w:val="center"/>
      </w:pPr>
      <w:r>
        <w:rPr>
          <w:noProof/>
        </w:rPr>
        <w:drawing>
          <wp:inline distT="0" distB="0" distL="0" distR="0" wp14:anchorId="2B3B932C" wp14:editId="40BA9780">
            <wp:extent cx="6858000" cy="3664585"/>
            <wp:effectExtent l="76200" t="76200" r="133350" b="12636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66458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71FCD7F" w14:textId="3E19B9C9" w:rsidR="00A20D97" w:rsidRPr="00A20D97" w:rsidRDefault="00A20D97" w:rsidP="00E51F02">
      <w:pPr>
        <w:jc w:val="center"/>
      </w:pPr>
      <w:r>
        <w:rPr>
          <w:noProof/>
        </w:rPr>
        <w:lastRenderedPageBreak/>
        <w:drawing>
          <wp:inline distT="0" distB="0" distL="0" distR="0" wp14:anchorId="7FA22A93" wp14:editId="717F7712">
            <wp:extent cx="4674235" cy="2197100"/>
            <wp:effectExtent l="76200" t="76200" r="126365" b="12700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235" cy="21971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CAFA6BF" w14:textId="22C984A6" w:rsidR="00A20D97" w:rsidRDefault="00A20D97" w:rsidP="00A20D97">
      <w:pPr>
        <w:pStyle w:val="Heading2"/>
      </w:pPr>
      <w:bookmarkStart w:id="13" w:name="_Toc528286798"/>
      <w:r>
        <w:t>HIGH RATING</w:t>
      </w:r>
      <w:bookmarkEnd w:id="13"/>
    </w:p>
    <w:p w14:paraId="2A8A1DC2" w14:textId="7801CAE4" w:rsidR="00A20D97" w:rsidRDefault="00A20D97" w:rsidP="00E51F02">
      <w:pPr>
        <w:jc w:val="center"/>
      </w:pPr>
      <w:r>
        <w:rPr>
          <w:noProof/>
        </w:rPr>
        <w:drawing>
          <wp:inline distT="0" distB="0" distL="0" distR="0" wp14:anchorId="02FD0875" wp14:editId="3A9753F3">
            <wp:extent cx="6858000" cy="3657600"/>
            <wp:effectExtent l="76200" t="76200" r="133350" b="133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6576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7D176D9" w14:textId="3E104124" w:rsidR="00A20D97" w:rsidRDefault="00A20D97" w:rsidP="00E51F02">
      <w:pPr>
        <w:jc w:val="center"/>
      </w:pPr>
      <w:r>
        <w:rPr>
          <w:noProof/>
        </w:rPr>
        <w:drawing>
          <wp:inline distT="0" distB="0" distL="0" distR="0" wp14:anchorId="249FA909" wp14:editId="6A3C35C7">
            <wp:extent cx="3759835" cy="2169795"/>
            <wp:effectExtent l="76200" t="76200" r="126365" b="135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9835" cy="216979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09FDFF7" w14:textId="651FD47A" w:rsidR="00A20D97" w:rsidRDefault="00A20D97" w:rsidP="00A20D97"/>
    <w:p w14:paraId="2995FA8A" w14:textId="7D76602A" w:rsidR="00A20D97" w:rsidRDefault="00A20D97" w:rsidP="00A20D97">
      <w:pPr>
        <w:pStyle w:val="Title"/>
        <w:rPr>
          <w:b/>
          <w:color w:val="FF0000"/>
        </w:rPr>
      </w:pPr>
      <w:r w:rsidRPr="00B379D9">
        <w:rPr>
          <w:b/>
          <w:color w:val="FF0000"/>
        </w:rPr>
        <w:t>ANSWER 0</w:t>
      </w:r>
      <w:r>
        <w:rPr>
          <w:b/>
          <w:color w:val="FF0000"/>
        </w:rPr>
        <w:t>5</w:t>
      </w:r>
    </w:p>
    <w:p w14:paraId="79B93687" w14:textId="6A816E95" w:rsidR="00A20D97" w:rsidRDefault="00F0110F" w:rsidP="00A20D97">
      <w:pPr>
        <w:pStyle w:val="Heading1"/>
        <w:rPr>
          <w:u w:val="single"/>
        </w:rPr>
      </w:pPr>
      <w:bookmarkStart w:id="14" w:name="_Toc528286799"/>
      <w:r>
        <w:rPr>
          <w:u w:val="single"/>
        </w:rPr>
        <w:t xml:space="preserve">ANSWER </w:t>
      </w:r>
      <w:proofErr w:type="gramStart"/>
      <w:r>
        <w:rPr>
          <w:u w:val="single"/>
        </w:rPr>
        <w:t>0</w:t>
      </w:r>
      <w:r>
        <w:rPr>
          <w:u w:val="single"/>
        </w:rPr>
        <w:t>5</w:t>
      </w:r>
      <w:r>
        <w:rPr>
          <w:u w:val="single"/>
        </w:rPr>
        <w:t xml:space="preserve"> </w:t>
      </w:r>
      <w:r>
        <w:rPr>
          <w:u w:val="single"/>
        </w:rPr>
        <w:t xml:space="preserve"> </w:t>
      </w:r>
      <w:r w:rsidR="00A20D97" w:rsidRPr="00B379D9">
        <w:rPr>
          <w:u w:val="single"/>
        </w:rPr>
        <w:t>CODE</w:t>
      </w:r>
      <w:proofErr w:type="gramEnd"/>
      <w:r w:rsidR="00A20D97">
        <w:rPr>
          <w:u w:val="single"/>
        </w:rPr>
        <w:t>:</w:t>
      </w:r>
      <w:bookmarkEnd w:id="14"/>
    </w:p>
    <w:p w14:paraId="0E5E9CB6" w14:textId="77777777" w:rsidR="00A20D97" w:rsidRPr="00A20D97" w:rsidRDefault="00A20D97" w:rsidP="00A20D97"/>
    <w:p w14:paraId="23B402F5" w14:textId="77777777" w:rsidR="00A20D97" w:rsidRDefault="00A20D97" w:rsidP="00A20D97">
      <w:r>
        <w:t>DECLARE</w:t>
      </w:r>
    </w:p>
    <w:p w14:paraId="4BE22DEC" w14:textId="77777777" w:rsidR="00A20D97" w:rsidRDefault="00A20D97" w:rsidP="00A20D97">
      <w:r>
        <w:t xml:space="preserve">    </w:t>
      </w:r>
      <w:proofErr w:type="spellStart"/>
      <w:r>
        <w:t>lv_test_account_balance</w:t>
      </w:r>
      <w:proofErr w:type="spellEnd"/>
      <w:r>
        <w:t xml:space="preserve"> </w:t>
      </w:r>
      <w:proofErr w:type="gramStart"/>
      <w:r>
        <w:t>DECIMAL(</w:t>
      </w:r>
      <w:proofErr w:type="gramEnd"/>
      <w:r>
        <w:t>15,2) := 256.82;</w:t>
      </w:r>
    </w:p>
    <w:p w14:paraId="3F088410" w14:textId="77777777" w:rsidR="00A20D97" w:rsidRDefault="00A20D97" w:rsidP="00A20D97">
      <w:r>
        <w:t xml:space="preserve">    </w:t>
      </w:r>
      <w:proofErr w:type="spellStart"/>
      <w:r>
        <w:t>lv_test_payment_amount</w:t>
      </w:r>
      <w:proofErr w:type="spellEnd"/>
      <w:r>
        <w:t xml:space="preserve"> </w:t>
      </w:r>
      <w:proofErr w:type="gramStart"/>
      <w:r>
        <w:t>DECIMAL(</w:t>
      </w:r>
      <w:proofErr w:type="gramEnd"/>
      <w:r>
        <w:t>15,2) := 120.23;</w:t>
      </w:r>
    </w:p>
    <w:p w14:paraId="44BF1EAC" w14:textId="77777777" w:rsidR="00A20D97" w:rsidRDefault="00A20D97" w:rsidP="00A20D97">
      <w:r>
        <w:t xml:space="preserve">    </w:t>
      </w:r>
      <w:proofErr w:type="spellStart"/>
      <w:r>
        <w:t>lv_test_is_paid</w:t>
      </w:r>
      <w:proofErr w:type="spellEnd"/>
      <w:r>
        <w:t xml:space="preserve"> </w:t>
      </w:r>
      <w:proofErr w:type="gramStart"/>
      <w:r>
        <w:t>BOOLEAN :</w:t>
      </w:r>
      <w:proofErr w:type="gramEnd"/>
      <w:r>
        <w:t>= TRUE;</w:t>
      </w:r>
    </w:p>
    <w:p w14:paraId="7308838C" w14:textId="77777777" w:rsidR="00A20D97" w:rsidRDefault="00A20D97" w:rsidP="00A20D97">
      <w:r>
        <w:t>BEGIN</w:t>
      </w:r>
    </w:p>
    <w:p w14:paraId="28AB949C" w14:textId="77777777" w:rsidR="00A20D97" w:rsidRDefault="00A20D97" w:rsidP="00A20D97">
      <w:r>
        <w:t xml:space="preserve">    IF </w:t>
      </w:r>
      <w:proofErr w:type="spellStart"/>
      <w:r>
        <w:t>lv_test_payment_amount</w:t>
      </w:r>
      <w:proofErr w:type="spellEnd"/>
      <w:r>
        <w:t xml:space="preserve"> &lt; </w:t>
      </w:r>
      <w:proofErr w:type="spellStart"/>
      <w:r>
        <w:t>lv_test_account_balance</w:t>
      </w:r>
      <w:proofErr w:type="spellEnd"/>
      <w:r>
        <w:t xml:space="preserve"> THEN</w:t>
      </w:r>
    </w:p>
    <w:p w14:paraId="5970FD29" w14:textId="77777777" w:rsidR="00A20D97" w:rsidRDefault="00A20D97" w:rsidP="00A20D97">
      <w:r>
        <w:t xml:space="preserve">    </w:t>
      </w:r>
      <w:proofErr w:type="spellStart"/>
      <w:r>
        <w:t>lv_test_is_</w:t>
      </w:r>
      <w:proofErr w:type="gramStart"/>
      <w:r>
        <w:t>paid</w:t>
      </w:r>
      <w:proofErr w:type="spellEnd"/>
      <w:r>
        <w:t xml:space="preserve"> :</w:t>
      </w:r>
      <w:proofErr w:type="gramEnd"/>
      <w:r>
        <w:t>= FALSE;</w:t>
      </w:r>
    </w:p>
    <w:p w14:paraId="5EACFB97" w14:textId="77777777" w:rsidR="00A20D97" w:rsidRDefault="00A20D97" w:rsidP="00A20D97">
      <w:r>
        <w:t xml:space="preserve">    ELSIF </w:t>
      </w:r>
      <w:proofErr w:type="spellStart"/>
      <w:r>
        <w:t>lv_test_payment_amount</w:t>
      </w:r>
      <w:proofErr w:type="spellEnd"/>
      <w:r>
        <w:t xml:space="preserve"> = </w:t>
      </w:r>
      <w:proofErr w:type="spellStart"/>
      <w:r>
        <w:t>lv_test_account_balance</w:t>
      </w:r>
      <w:proofErr w:type="spellEnd"/>
      <w:r>
        <w:t xml:space="preserve"> OR </w:t>
      </w:r>
      <w:proofErr w:type="spellStart"/>
      <w:r>
        <w:t>lv_test_payment_amount</w:t>
      </w:r>
      <w:proofErr w:type="spellEnd"/>
      <w:r>
        <w:t xml:space="preserve"> &gt; </w:t>
      </w:r>
      <w:proofErr w:type="spellStart"/>
      <w:r>
        <w:t>lv_test_account_balance</w:t>
      </w:r>
      <w:proofErr w:type="spellEnd"/>
      <w:r>
        <w:t xml:space="preserve"> THEN</w:t>
      </w:r>
    </w:p>
    <w:p w14:paraId="2D3CA6B3" w14:textId="77777777" w:rsidR="00A20D97" w:rsidRDefault="00A20D97" w:rsidP="00A20D97">
      <w:r>
        <w:t xml:space="preserve">    </w:t>
      </w:r>
      <w:proofErr w:type="spellStart"/>
      <w:r>
        <w:t>lv_test_is_</w:t>
      </w:r>
      <w:proofErr w:type="gramStart"/>
      <w:r>
        <w:t>paid</w:t>
      </w:r>
      <w:proofErr w:type="spellEnd"/>
      <w:r>
        <w:t xml:space="preserve"> :</w:t>
      </w:r>
      <w:proofErr w:type="gramEnd"/>
      <w:r>
        <w:t>= TRUE;</w:t>
      </w:r>
    </w:p>
    <w:p w14:paraId="0AD3E883" w14:textId="77777777" w:rsidR="00A20D97" w:rsidRDefault="00A20D97" w:rsidP="00A20D97">
      <w:r>
        <w:t xml:space="preserve">    ELSE</w:t>
      </w:r>
    </w:p>
    <w:p w14:paraId="7E8BA800" w14:textId="77777777" w:rsidR="00A20D97" w:rsidRDefault="00A20D97" w:rsidP="00A20D97">
      <w:r>
        <w:t xml:space="preserve">    DBMS_OUTPUT.PUT_</w:t>
      </w:r>
      <w:proofErr w:type="gramStart"/>
      <w:r>
        <w:t>LINE(</w:t>
      </w:r>
      <w:proofErr w:type="gramEnd"/>
      <w:r>
        <w:t>'Something Went Wrong...');</w:t>
      </w:r>
    </w:p>
    <w:p w14:paraId="4EB913F7" w14:textId="77777777" w:rsidR="00A20D97" w:rsidRDefault="00A20D97" w:rsidP="00A20D97">
      <w:r>
        <w:t xml:space="preserve">    END IF;</w:t>
      </w:r>
    </w:p>
    <w:p w14:paraId="2D3FD043" w14:textId="77777777" w:rsidR="00A20D97" w:rsidRDefault="00A20D97" w:rsidP="00A20D97">
      <w:r>
        <w:t xml:space="preserve">    </w:t>
      </w:r>
    </w:p>
    <w:p w14:paraId="0425528A" w14:textId="77777777" w:rsidR="00A20D97" w:rsidRDefault="00A20D97" w:rsidP="00A20D97">
      <w:r>
        <w:t xml:space="preserve">    IF </w:t>
      </w:r>
      <w:proofErr w:type="spellStart"/>
      <w:r>
        <w:t>lv_test_is_paid</w:t>
      </w:r>
      <w:proofErr w:type="spellEnd"/>
      <w:r>
        <w:t xml:space="preserve"> = TRUE THEN</w:t>
      </w:r>
    </w:p>
    <w:p w14:paraId="26DC3474" w14:textId="77777777" w:rsidR="00A20D97" w:rsidRDefault="00A20D97" w:rsidP="00A20D97">
      <w:r>
        <w:t xml:space="preserve">    DBMS_OUTPUT.PUT_</w:t>
      </w:r>
      <w:proofErr w:type="gramStart"/>
      <w:r>
        <w:t>LINE(</w:t>
      </w:r>
      <w:proofErr w:type="gramEnd"/>
      <w:r>
        <w:t>'Customer has no due payment.');</w:t>
      </w:r>
    </w:p>
    <w:p w14:paraId="68D50215" w14:textId="77777777" w:rsidR="00A20D97" w:rsidRDefault="00A20D97" w:rsidP="00A20D97">
      <w:r>
        <w:t xml:space="preserve">    ELSE</w:t>
      </w:r>
    </w:p>
    <w:p w14:paraId="4EBDC575" w14:textId="77777777" w:rsidR="00A20D97" w:rsidRDefault="00A20D97" w:rsidP="00A20D97">
      <w:r>
        <w:t xml:space="preserve">    DBMS_OUTPUT.PUT_</w:t>
      </w:r>
      <w:proofErr w:type="gramStart"/>
      <w:r>
        <w:t>LINE(</w:t>
      </w:r>
      <w:proofErr w:type="gramEnd"/>
      <w:r>
        <w:t>'Customer has Amount $' || (</w:t>
      </w:r>
      <w:proofErr w:type="spellStart"/>
      <w:r>
        <w:t>lv_test_account_balance</w:t>
      </w:r>
      <w:proofErr w:type="spellEnd"/>
      <w:r>
        <w:t xml:space="preserve"> - </w:t>
      </w:r>
      <w:proofErr w:type="spellStart"/>
      <w:r>
        <w:t>lv_test_payment_amount</w:t>
      </w:r>
      <w:proofErr w:type="spellEnd"/>
      <w:r>
        <w:t>) ||' Due and yet to be paid.');</w:t>
      </w:r>
    </w:p>
    <w:p w14:paraId="614CED92" w14:textId="77777777" w:rsidR="00A20D97" w:rsidRDefault="00A20D97" w:rsidP="00A20D97">
      <w:r>
        <w:t xml:space="preserve">    END IF;</w:t>
      </w:r>
    </w:p>
    <w:p w14:paraId="11273E84" w14:textId="5F42F299" w:rsidR="00A20D97" w:rsidRDefault="00A20D97" w:rsidP="00A20D97">
      <w:r>
        <w:t>END;</w:t>
      </w:r>
    </w:p>
    <w:p w14:paraId="582E8B5C" w14:textId="33B1A54D" w:rsidR="008844A0" w:rsidRPr="00E51F02" w:rsidRDefault="00F0110F" w:rsidP="00E51F02">
      <w:pPr>
        <w:pStyle w:val="Heading1"/>
        <w:rPr>
          <w:u w:val="single"/>
        </w:rPr>
      </w:pPr>
      <w:bookmarkStart w:id="15" w:name="_Toc528286800"/>
      <w:r>
        <w:rPr>
          <w:u w:val="single"/>
        </w:rPr>
        <w:t>ANSWER 0</w:t>
      </w:r>
      <w:r>
        <w:rPr>
          <w:u w:val="single"/>
        </w:rPr>
        <w:t>5</w:t>
      </w:r>
      <w:r>
        <w:rPr>
          <w:u w:val="single"/>
        </w:rPr>
        <w:t xml:space="preserve"> </w:t>
      </w:r>
      <w:r w:rsidR="008844A0">
        <w:rPr>
          <w:u w:val="single"/>
        </w:rPr>
        <w:t>SCREEN SHOTS:</w:t>
      </w:r>
      <w:bookmarkEnd w:id="15"/>
    </w:p>
    <w:p w14:paraId="56926E56" w14:textId="135542F0" w:rsidR="00A20D97" w:rsidRDefault="008844A0" w:rsidP="008844A0">
      <w:pPr>
        <w:pStyle w:val="Heading2"/>
      </w:pPr>
      <w:bookmarkStart w:id="16" w:name="_Toc528286801"/>
      <w:r>
        <w:t>PAID</w:t>
      </w:r>
      <w:bookmarkEnd w:id="16"/>
    </w:p>
    <w:p w14:paraId="7846C8F3" w14:textId="4E9806F1" w:rsidR="008844A0" w:rsidRDefault="008844A0" w:rsidP="008844A0"/>
    <w:p w14:paraId="394F1E59" w14:textId="525BC8CF" w:rsidR="008844A0" w:rsidRDefault="008844A0" w:rsidP="00E51F02">
      <w:pPr>
        <w:jc w:val="center"/>
      </w:pPr>
      <w:r>
        <w:rPr>
          <w:noProof/>
        </w:rPr>
        <w:lastRenderedPageBreak/>
        <w:drawing>
          <wp:inline distT="0" distB="0" distL="0" distR="0" wp14:anchorId="116DFCA8" wp14:editId="030A0D6C">
            <wp:extent cx="6858000" cy="3541395"/>
            <wp:effectExtent l="76200" t="76200" r="133350" b="13525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54139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63390EE" w14:textId="63BDBA17" w:rsidR="008844A0" w:rsidRPr="008844A0" w:rsidRDefault="008844A0" w:rsidP="00E51F02">
      <w:pPr>
        <w:jc w:val="center"/>
      </w:pPr>
      <w:r>
        <w:rPr>
          <w:noProof/>
        </w:rPr>
        <w:drawing>
          <wp:inline distT="0" distB="0" distL="0" distR="0" wp14:anchorId="35EB8114" wp14:editId="41F54768">
            <wp:extent cx="4074160" cy="2402205"/>
            <wp:effectExtent l="76200" t="76200" r="135890" b="1314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160" cy="240220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C0E5391" w14:textId="31F16770" w:rsidR="008844A0" w:rsidRDefault="008844A0" w:rsidP="008844A0">
      <w:pPr>
        <w:pStyle w:val="Heading2"/>
      </w:pPr>
      <w:bookmarkStart w:id="17" w:name="_Toc528286802"/>
      <w:r>
        <w:lastRenderedPageBreak/>
        <w:t>NOT PAID</w:t>
      </w:r>
      <w:bookmarkEnd w:id="17"/>
    </w:p>
    <w:p w14:paraId="03F59150" w14:textId="55C8ABE3" w:rsidR="008844A0" w:rsidRDefault="008844A0" w:rsidP="00E51F02">
      <w:pPr>
        <w:jc w:val="center"/>
      </w:pPr>
      <w:r>
        <w:rPr>
          <w:noProof/>
        </w:rPr>
        <w:drawing>
          <wp:inline distT="0" distB="0" distL="0" distR="0" wp14:anchorId="645D6472" wp14:editId="59277885">
            <wp:extent cx="6858000" cy="3664585"/>
            <wp:effectExtent l="76200" t="76200" r="133350" b="12636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66458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E771030" w14:textId="71997F8D" w:rsidR="008844A0" w:rsidRDefault="008844A0" w:rsidP="00E51F02">
      <w:pPr>
        <w:jc w:val="center"/>
      </w:pPr>
      <w:r>
        <w:rPr>
          <w:noProof/>
        </w:rPr>
        <w:drawing>
          <wp:inline distT="0" distB="0" distL="0" distR="0" wp14:anchorId="4A51FF2B" wp14:editId="0368405B">
            <wp:extent cx="4387850" cy="2149475"/>
            <wp:effectExtent l="76200" t="76200" r="127000" b="136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0" cy="21494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8BF45ED" w14:textId="5D002A44" w:rsidR="008844A0" w:rsidRDefault="008844A0" w:rsidP="008844A0"/>
    <w:p w14:paraId="5CBF8CE2" w14:textId="111B5535" w:rsidR="008844A0" w:rsidRDefault="008844A0" w:rsidP="008844A0">
      <w:pPr>
        <w:pStyle w:val="Title"/>
        <w:rPr>
          <w:b/>
          <w:color w:val="FF0000"/>
        </w:rPr>
      </w:pPr>
      <w:r w:rsidRPr="00B379D9">
        <w:rPr>
          <w:b/>
          <w:color w:val="FF0000"/>
        </w:rPr>
        <w:t>ANSWER 0</w:t>
      </w:r>
      <w:r>
        <w:rPr>
          <w:b/>
          <w:color w:val="FF0000"/>
        </w:rPr>
        <w:t>6</w:t>
      </w:r>
    </w:p>
    <w:p w14:paraId="3B8CAFF7" w14:textId="57056B01" w:rsidR="008844A0" w:rsidRDefault="00F0110F" w:rsidP="008844A0">
      <w:pPr>
        <w:pStyle w:val="Heading1"/>
        <w:rPr>
          <w:u w:val="single"/>
        </w:rPr>
      </w:pPr>
      <w:bookmarkStart w:id="18" w:name="_Toc528286803"/>
      <w:r>
        <w:rPr>
          <w:u w:val="single"/>
        </w:rPr>
        <w:t>ANSWER 0</w:t>
      </w:r>
      <w:r>
        <w:rPr>
          <w:u w:val="single"/>
        </w:rPr>
        <w:t>6</w:t>
      </w:r>
      <w:r>
        <w:rPr>
          <w:u w:val="single"/>
        </w:rPr>
        <w:t xml:space="preserve"> </w:t>
      </w:r>
      <w:r w:rsidR="008844A0" w:rsidRPr="00B379D9">
        <w:rPr>
          <w:u w:val="single"/>
        </w:rPr>
        <w:t>CODE</w:t>
      </w:r>
      <w:r w:rsidR="008844A0">
        <w:rPr>
          <w:u w:val="single"/>
        </w:rPr>
        <w:t>:</w:t>
      </w:r>
      <w:bookmarkEnd w:id="18"/>
    </w:p>
    <w:p w14:paraId="0B39B176" w14:textId="3F59A621" w:rsidR="008844A0" w:rsidRDefault="008844A0" w:rsidP="008844A0"/>
    <w:p w14:paraId="0A760882" w14:textId="77777777" w:rsidR="008844A0" w:rsidRDefault="008844A0" w:rsidP="008844A0">
      <w:r>
        <w:t>DECLARE</w:t>
      </w:r>
    </w:p>
    <w:p w14:paraId="6D310D55" w14:textId="77777777" w:rsidR="008844A0" w:rsidRDefault="008844A0" w:rsidP="008844A0">
      <w:r>
        <w:t xml:space="preserve">    </w:t>
      </w:r>
      <w:proofErr w:type="spellStart"/>
      <w:r>
        <w:t>lv_test_calc_initial_amt</w:t>
      </w:r>
      <w:proofErr w:type="spellEnd"/>
      <w:r>
        <w:t xml:space="preserve"> </w:t>
      </w:r>
      <w:proofErr w:type="gramStart"/>
      <w:r>
        <w:t>DECIMAL(</w:t>
      </w:r>
      <w:proofErr w:type="gramEnd"/>
      <w:r>
        <w:t>10,2) := 159.52;</w:t>
      </w:r>
    </w:p>
    <w:p w14:paraId="0DD9793B" w14:textId="77777777" w:rsidR="008844A0" w:rsidRDefault="008844A0" w:rsidP="008844A0">
      <w:r>
        <w:t xml:space="preserve">    </w:t>
      </w:r>
      <w:proofErr w:type="spellStart"/>
      <w:r>
        <w:t>lv_test_total_amount</w:t>
      </w:r>
      <w:proofErr w:type="spellEnd"/>
      <w:r>
        <w:t xml:space="preserve"> </w:t>
      </w:r>
      <w:proofErr w:type="gramStart"/>
      <w:r>
        <w:t>DECIMAL(</w:t>
      </w:r>
      <w:proofErr w:type="gramEnd"/>
      <w:r>
        <w:t>10,2) := 159.52;</w:t>
      </w:r>
    </w:p>
    <w:p w14:paraId="6B0C8FF1" w14:textId="77777777" w:rsidR="008844A0" w:rsidRDefault="008844A0" w:rsidP="008844A0">
      <w:r>
        <w:t xml:space="preserve">    </w:t>
      </w:r>
      <w:proofErr w:type="spellStart"/>
      <w:r>
        <w:t>lv_test_no_of_item</w:t>
      </w:r>
      <w:proofErr w:type="spellEnd"/>
      <w:r>
        <w:t xml:space="preserve"> </w:t>
      </w:r>
      <w:proofErr w:type="gramStart"/>
      <w:r>
        <w:t>INTEGER :</w:t>
      </w:r>
      <w:proofErr w:type="gramEnd"/>
      <w:r>
        <w:t>= 0;</w:t>
      </w:r>
    </w:p>
    <w:p w14:paraId="5BFB03A4" w14:textId="77777777" w:rsidR="008844A0" w:rsidRDefault="008844A0" w:rsidP="008844A0">
      <w:r>
        <w:lastRenderedPageBreak/>
        <w:t xml:space="preserve">    </w:t>
      </w:r>
      <w:proofErr w:type="spellStart"/>
      <w:r>
        <w:t>lv_test_item_price</w:t>
      </w:r>
      <w:proofErr w:type="spellEnd"/>
      <w:r>
        <w:t xml:space="preserve"> </w:t>
      </w:r>
      <w:proofErr w:type="gramStart"/>
      <w:r>
        <w:t>DECIMAL(</w:t>
      </w:r>
      <w:proofErr w:type="gramEnd"/>
      <w:r>
        <w:t>10,2) := 10.32;</w:t>
      </w:r>
    </w:p>
    <w:p w14:paraId="47C7846B" w14:textId="77777777" w:rsidR="008844A0" w:rsidRDefault="008844A0" w:rsidP="008844A0">
      <w:r>
        <w:t xml:space="preserve">    </w:t>
      </w:r>
      <w:proofErr w:type="spellStart"/>
      <w:r>
        <w:t>lv_test_amount_spent</w:t>
      </w:r>
      <w:proofErr w:type="spellEnd"/>
      <w:r>
        <w:t xml:space="preserve"> </w:t>
      </w:r>
      <w:proofErr w:type="gramStart"/>
      <w:r>
        <w:t>DECIMAL(</w:t>
      </w:r>
      <w:proofErr w:type="gramEnd"/>
      <w:r>
        <w:t>10,2) := 0;</w:t>
      </w:r>
    </w:p>
    <w:p w14:paraId="4C2FCE8B" w14:textId="77777777" w:rsidR="008844A0" w:rsidRDefault="008844A0" w:rsidP="008844A0">
      <w:r>
        <w:t>BEGIN</w:t>
      </w:r>
    </w:p>
    <w:p w14:paraId="611383E2" w14:textId="77777777" w:rsidR="008844A0" w:rsidRDefault="008844A0" w:rsidP="008844A0">
      <w:r>
        <w:t xml:space="preserve">    WHILE </w:t>
      </w:r>
      <w:proofErr w:type="spellStart"/>
      <w:r>
        <w:t>lv_test_total_amount</w:t>
      </w:r>
      <w:proofErr w:type="spellEnd"/>
      <w:r>
        <w:t xml:space="preserve"> &gt; </w:t>
      </w:r>
      <w:proofErr w:type="spellStart"/>
      <w:r>
        <w:t>lv_test_item_price</w:t>
      </w:r>
      <w:proofErr w:type="spellEnd"/>
      <w:r>
        <w:t xml:space="preserve"> LOOP</w:t>
      </w:r>
    </w:p>
    <w:p w14:paraId="44B769B1" w14:textId="77777777" w:rsidR="008844A0" w:rsidRDefault="008844A0" w:rsidP="008844A0">
      <w:r>
        <w:t xml:space="preserve">    </w:t>
      </w:r>
      <w:proofErr w:type="spellStart"/>
      <w:r>
        <w:t>lv_test_total_</w:t>
      </w:r>
      <w:proofErr w:type="gramStart"/>
      <w:r>
        <w:t>amount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lv_test_total_amount</w:t>
      </w:r>
      <w:proofErr w:type="spellEnd"/>
      <w:r>
        <w:t xml:space="preserve"> - </w:t>
      </w:r>
      <w:proofErr w:type="spellStart"/>
      <w:r>
        <w:t>lv_test_item_price</w:t>
      </w:r>
      <w:proofErr w:type="spellEnd"/>
      <w:r>
        <w:t>;</w:t>
      </w:r>
    </w:p>
    <w:p w14:paraId="4B5E770E" w14:textId="77777777" w:rsidR="008844A0" w:rsidRDefault="008844A0" w:rsidP="008844A0">
      <w:r>
        <w:t xml:space="preserve">    </w:t>
      </w:r>
      <w:proofErr w:type="spellStart"/>
      <w:r>
        <w:t>lv_test_no_of_</w:t>
      </w:r>
      <w:proofErr w:type="gramStart"/>
      <w:r>
        <w:t>item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lv_test_no_of_item</w:t>
      </w:r>
      <w:proofErr w:type="spellEnd"/>
      <w:r>
        <w:t xml:space="preserve"> + 1;</w:t>
      </w:r>
    </w:p>
    <w:p w14:paraId="020A2011" w14:textId="77777777" w:rsidR="008844A0" w:rsidRDefault="008844A0" w:rsidP="008844A0">
      <w:r>
        <w:t xml:space="preserve">    END LOOP;</w:t>
      </w:r>
    </w:p>
    <w:p w14:paraId="597CE6B2" w14:textId="77777777" w:rsidR="008844A0" w:rsidRDefault="008844A0" w:rsidP="008844A0">
      <w:r>
        <w:t xml:space="preserve">    </w:t>
      </w:r>
      <w:proofErr w:type="spellStart"/>
      <w:r>
        <w:t>lv_test_amount_</w:t>
      </w:r>
      <w:proofErr w:type="gramStart"/>
      <w:r>
        <w:t>spent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lv_test_no_of_item</w:t>
      </w:r>
      <w:proofErr w:type="spellEnd"/>
      <w:r>
        <w:t xml:space="preserve"> * </w:t>
      </w:r>
      <w:proofErr w:type="spellStart"/>
      <w:r>
        <w:t>lv_test_item_price</w:t>
      </w:r>
      <w:proofErr w:type="spellEnd"/>
      <w:r>
        <w:t>;</w:t>
      </w:r>
    </w:p>
    <w:p w14:paraId="27AB0F30" w14:textId="77777777" w:rsidR="008844A0" w:rsidRDefault="008844A0" w:rsidP="008844A0">
      <w:r>
        <w:t xml:space="preserve">    </w:t>
      </w:r>
      <w:proofErr w:type="spellStart"/>
      <w:r>
        <w:t>lv_test_total_</w:t>
      </w:r>
      <w:proofErr w:type="gramStart"/>
      <w:r>
        <w:t>amount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lv_test_calc_initial_amt</w:t>
      </w:r>
      <w:proofErr w:type="spellEnd"/>
      <w:r>
        <w:t xml:space="preserve"> - </w:t>
      </w:r>
      <w:proofErr w:type="spellStart"/>
      <w:r>
        <w:t>lv_test_amount_spent</w:t>
      </w:r>
      <w:proofErr w:type="spellEnd"/>
      <w:r>
        <w:t>;</w:t>
      </w:r>
    </w:p>
    <w:p w14:paraId="68726AB8" w14:textId="77777777" w:rsidR="008844A0" w:rsidRDefault="008844A0" w:rsidP="008844A0">
      <w:r>
        <w:t xml:space="preserve">    DBMS_OUTPUT.PUT_</w:t>
      </w:r>
      <w:proofErr w:type="gramStart"/>
      <w:r>
        <w:t>LINE(</w:t>
      </w:r>
      <w:proofErr w:type="gramEnd"/>
      <w:r>
        <w:t xml:space="preserve">'Amount Left: $'|| </w:t>
      </w:r>
      <w:proofErr w:type="spellStart"/>
      <w:r>
        <w:t>lv_test_total_amount</w:t>
      </w:r>
      <w:proofErr w:type="spellEnd"/>
      <w:r>
        <w:t>);</w:t>
      </w:r>
    </w:p>
    <w:p w14:paraId="0874FD39" w14:textId="77777777" w:rsidR="008844A0" w:rsidRDefault="008844A0" w:rsidP="008844A0">
      <w:r>
        <w:t xml:space="preserve">    DBMS_OUTPUT.PUT_</w:t>
      </w:r>
      <w:proofErr w:type="gramStart"/>
      <w:r>
        <w:t>LINE(</w:t>
      </w:r>
      <w:proofErr w:type="gramEnd"/>
      <w:r>
        <w:t xml:space="preserve">'Amount Spent: $'|| </w:t>
      </w:r>
      <w:proofErr w:type="spellStart"/>
      <w:r>
        <w:t>lv_test_amount_spent</w:t>
      </w:r>
      <w:proofErr w:type="spellEnd"/>
      <w:r>
        <w:t>);</w:t>
      </w:r>
    </w:p>
    <w:p w14:paraId="0B232829" w14:textId="77777777" w:rsidR="008844A0" w:rsidRDefault="008844A0" w:rsidP="008844A0">
      <w:r>
        <w:t xml:space="preserve">    DBMS_OUTPUT.PUT_</w:t>
      </w:r>
      <w:proofErr w:type="gramStart"/>
      <w:r>
        <w:t>LINE(</w:t>
      </w:r>
      <w:proofErr w:type="gramEnd"/>
      <w:r>
        <w:t xml:space="preserve">'Number Of Item Purchased: '|| </w:t>
      </w:r>
      <w:proofErr w:type="spellStart"/>
      <w:r>
        <w:t>lv_test_no_of_item</w:t>
      </w:r>
      <w:proofErr w:type="spellEnd"/>
      <w:r>
        <w:t>);</w:t>
      </w:r>
    </w:p>
    <w:p w14:paraId="6D47048C" w14:textId="5EC86610" w:rsidR="008844A0" w:rsidRPr="008844A0" w:rsidRDefault="008844A0" w:rsidP="008844A0">
      <w:r>
        <w:t>END;</w:t>
      </w:r>
    </w:p>
    <w:p w14:paraId="58FAC0CE" w14:textId="40E6DCD7" w:rsidR="00553BD0" w:rsidRDefault="00F0110F" w:rsidP="00553BD0">
      <w:pPr>
        <w:pStyle w:val="Heading1"/>
        <w:rPr>
          <w:u w:val="single"/>
        </w:rPr>
      </w:pPr>
      <w:bookmarkStart w:id="19" w:name="_Toc528286804"/>
      <w:r>
        <w:rPr>
          <w:u w:val="single"/>
        </w:rPr>
        <w:lastRenderedPageBreak/>
        <w:t>ANSWER 0</w:t>
      </w:r>
      <w:r>
        <w:rPr>
          <w:u w:val="single"/>
        </w:rPr>
        <w:t>6</w:t>
      </w:r>
      <w:r>
        <w:rPr>
          <w:u w:val="single"/>
        </w:rPr>
        <w:t xml:space="preserve"> </w:t>
      </w:r>
      <w:r w:rsidR="00553BD0">
        <w:rPr>
          <w:u w:val="single"/>
        </w:rPr>
        <w:t>SCREEN SHOTS:</w:t>
      </w:r>
      <w:bookmarkEnd w:id="19"/>
    </w:p>
    <w:p w14:paraId="6A626B69" w14:textId="0FE2FAE9" w:rsidR="008844A0" w:rsidRDefault="00553BD0" w:rsidP="00E51F02">
      <w:pPr>
        <w:jc w:val="center"/>
      </w:pPr>
      <w:r>
        <w:rPr>
          <w:noProof/>
        </w:rPr>
        <w:drawing>
          <wp:inline distT="0" distB="0" distL="0" distR="0" wp14:anchorId="7FCC009E" wp14:editId="20F50B01">
            <wp:extent cx="6858000" cy="5479415"/>
            <wp:effectExtent l="76200" t="76200" r="133350" b="14033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547941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1C0657C" w14:textId="33FD8D5D" w:rsidR="00553BD0" w:rsidRDefault="00553BD0" w:rsidP="00E51F02">
      <w:pPr>
        <w:jc w:val="center"/>
      </w:pPr>
      <w:r>
        <w:rPr>
          <w:noProof/>
        </w:rPr>
        <w:lastRenderedPageBreak/>
        <w:drawing>
          <wp:inline distT="0" distB="0" distL="0" distR="0" wp14:anchorId="59B4DAC2" wp14:editId="55ED045A">
            <wp:extent cx="6858000" cy="3657600"/>
            <wp:effectExtent l="76200" t="76200" r="133350" b="1333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6576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124F344" w14:textId="0B2ED7B5" w:rsidR="00553BD0" w:rsidRDefault="00553BD0" w:rsidP="00E51F02">
      <w:pPr>
        <w:jc w:val="center"/>
      </w:pPr>
      <w:r>
        <w:rPr>
          <w:noProof/>
        </w:rPr>
        <w:drawing>
          <wp:inline distT="0" distB="0" distL="0" distR="0" wp14:anchorId="43CE0563" wp14:editId="36EE2CE8">
            <wp:extent cx="2954655" cy="2606675"/>
            <wp:effectExtent l="76200" t="76200" r="131445" b="136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655" cy="26066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F15DFB2" w14:textId="3B125448" w:rsidR="00553BD0" w:rsidRDefault="00553BD0" w:rsidP="008844A0"/>
    <w:p w14:paraId="09749E0C" w14:textId="39E4C5C0" w:rsidR="00553BD0" w:rsidRDefault="00553BD0" w:rsidP="00553BD0">
      <w:pPr>
        <w:pStyle w:val="Title"/>
        <w:rPr>
          <w:b/>
          <w:color w:val="FF0000"/>
        </w:rPr>
      </w:pPr>
      <w:r w:rsidRPr="00B379D9">
        <w:rPr>
          <w:b/>
          <w:color w:val="FF0000"/>
        </w:rPr>
        <w:t>ANSWER 0</w:t>
      </w:r>
      <w:r>
        <w:rPr>
          <w:b/>
          <w:color w:val="FF0000"/>
        </w:rPr>
        <w:t>7</w:t>
      </w:r>
    </w:p>
    <w:p w14:paraId="7D5BD1F8" w14:textId="15504095" w:rsidR="00F82373" w:rsidRDefault="00F82373" w:rsidP="00F82373">
      <w:pPr>
        <w:pStyle w:val="Heading1"/>
        <w:rPr>
          <w:u w:val="single"/>
        </w:rPr>
      </w:pPr>
      <w:bookmarkStart w:id="20" w:name="_Toc528286805"/>
      <w:r>
        <w:rPr>
          <w:u w:val="single"/>
        </w:rPr>
        <w:t>ANSWER 0</w:t>
      </w:r>
      <w:r>
        <w:rPr>
          <w:u w:val="single"/>
        </w:rPr>
        <w:t>7</w:t>
      </w:r>
      <w:r>
        <w:rPr>
          <w:u w:val="single"/>
        </w:rPr>
        <w:t xml:space="preserve"> Flowchart:</w:t>
      </w:r>
      <w:bookmarkEnd w:id="20"/>
    </w:p>
    <w:p w14:paraId="18833A2F" w14:textId="77777777" w:rsidR="00F82373" w:rsidRPr="00F82373" w:rsidRDefault="00F82373" w:rsidP="00F82373"/>
    <w:p w14:paraId="243AF8BB" w14:textId="7B69B3DD" w:rsidR="008E304D" w:rsidRDefault="008E304D" w:rsidP="008E304D">
      <w:r>
        <w:object w:dxaOrig="13785" w:dyaOrig="14656" w14:anchorId="464C1AC2">
          <v:shape id="_x0000_i1186" type="#_x0000_t75" style="width:539.45pt;height:573.85pt" o:ole="">
            <v:imagedata r:id="rId29" o:title=""/>
          </v:shape>
          <o:OLEObject Type="Embed" ProgID="Visio.Drawing.15" ShapeID="_x0000_i1186" DrawAspect="Content" ObjectID="_1602028691" r:id="rId30"/>
        </w:object>
      </w:r>
    </w:p>
    <w:p w14:paraId="2126293C" w14:textId="77777777" w:rsidR="008E304D" w:rsidRPr="008E304D" w:rsidRDefault="008E304D" w:rsidP="008E304D"/>
    <w:p w14:paraId="1E6AB313" w14:textId="3DAD761F" w:rsidR="008E304D" w:rsidRDefault="008E304D" w:rsidP="008E304D">
      <w:pPr>
        <w:pStyle w:val="Title"/>
        <w:rPr>
          <w:b/>
          <w:color w:val="FF0000"/>
        </w:rPr>
      </w:pPr>
      <w:r w:rsidRPr="00B379D9">
        <w:rPr>
          <w:b/>
          <w:color w:val="FF0000"/>
        </w:rPr>
        <w:t>ANSWER 0</w:t>
      </w:r>
      <w:r>
        <w:rPr>
          <w:b/>
          <w:color w:val="FF0000"/>
        </w:rPr>
        <w:t>8</w:t>
      </w:r>
    </w:p>
    <w:p w14:paraId="429969FD" w14:textId="77777777" w:rsidR="008E304D" w:rsidRPr="008E304D" w:rsidRDefault="008E304D" w:rsidP="008E304D"/>
    <w:p w14:paraId="69AFFD7B" w14:textId="0C608189" w:rsidR="008E304D" w:rsidRDefault="00F0110F" w:rsidP="008E304D">
      <w:pPr>
        <w:pStyle w:val="Heading1"/>
        <w:rPr>
          <w:u w:val="single"/>
        </w:rPr>
      </w:pPr>
      <w:bookmarkStart w:id="21" w:name="_Toc528286806"/>
      <w:r>
        <w:rPr>
          <w:u w:val="single"/>
        </w:rPr>
        <w:t>ANSWER 0</w:t>
      </w:r>
      <w:r>
        <w:rPr>
          <w:u w:val="single"/>
        </w:rPr>
        <w:t>8</w:t>
      </w:r>
      <w:r>
        <w:rPr>
          <w:u w:val="single"/>
        </w:rPr>
        <w:t xml:space="preserve"> </w:t>
      </w:r>
      <w:r w:rsidR="008E304D" w:rsidRPr="00B379D9">
        <w:rPr>
          <w:u w:val="single"/>
        </w:rPr>
        <w:t>CODE</w:t>
      </w:r>
      <w:r w:rsidR="008E304D">
        <w:rPr>
          <w:u w:val="single"/>
        </w:rPr>
        <w:t>:</w:t>
      </w:r>
      <w:bookmarkEnd w:id="21"/>
    </w:p>
    <w:p w14:paraId="493821C7" w14:textId="1F9C3FFC" w:rsidR="00553BD0" w:rsidRDefault="00553BD0" w:rsidP="008844A0"/>
    <w:p w14:paraId="4504F5DB" w14:textId="77777777" w:rsidR="008E304D" w:rsidRDefault="008E304D" w:rsidP="008E304D">
      <w:r>
        <w:lastRenderedPageBreak/>
        <w:t>DECLARE</w:t>
      </w:r>
    </w:p>
    <w:p w14:paraId="6A58A281" w14:textId="77777777" w:rsidR="008E304D" w:rsidRDefault="008E304D" w:rsidP="008E304D">
      <w:r>
        <w:t xml:space="preserve">    </w:t>
      </w:r>
      <w:proofErr w:type="spellStart"/>
      <w:r>
        <w:t>lv_test_is_member</w:t>
      </w:r>
      <w:proofErr w:type="spellEnd"/>
      <w:r>
        <w:t xml:space="preserve"> </w:t>
      </w:r>
      <w:proofErr w:type="gramStart"/>
      <w:r>
        <w:t>CHAR(</w:t>
      </w:r>
      <w:proofErr w:type="gramEnd"/>
      <w:r>
        <w:t>1):= 'Y';</w:t>
      </w:r>
    </w:p>
    <w:p w14:paraId="655F27CC" w14:textId="77777777" w:rsidR="008E304D" w:rsidRDefault="008E304D" w:rsidP="008E304D">
      <w:r>
        <w:t xml:space="preserve">    </w:t>
      </w:r>
      <w:proofErr w:type="spellStart"/>
      <w:r>
        <w:t>lv_test_quanity</w:t>
      </w:r>
      <w:proofErr w:type="spellEnd"/>
      <w:r>
        <w:t xml:space="preserve"> </w:t>
      </w:r>
      <w:proofErr w:type="gramStart"/>
      <w:r>
        <w:t>INTEGER :</w:t>
      </w:r>
      <w:proofErr w:type="gramEnd"/>
      <w:r>
        <w:t>= 10;</w:t>
      </w:r>
    </w:p>
    <w:p w14:paraId="0E869D65" w14:textId="77777777" w:rsidR="008E304D" w:rsidRDefault="008E304D" w:rsidP="008E304D">
      <w:r>
        <w:t xml:space="preserve">    </w:t>
      </w:r>
      <w:proofErr w:type="spellStart"/>
      <w:r>
        <w:t>lv_test_price</w:t>
      </w:r>
      <w:proofErr w:type="spellEnd"/>
      <w:r>
        <w:t xml:space="preserve"> </w:t>
      </w:r>
      <w:proofErr w:type="gramStart"/>
      <w:r>
        <w:t>DECIMAL(</w:t>
      </w:r>
      <w:proofErr w:type="gramEnd"/>
      <w:r>
        <w:t>8,2) :=0;</w:t>
      </w:r>
    </w:p>
    <w:p w14:paraId="5D50EED3" w14:textId="77777777" w:rsidR="008E304D" w:rsidRDefault="008E304D" w:rsidP="008E304D">
      <w:r>
        <w:t xml:space="preserve">    </w:t>
      </w:r>
      <w:proofErr w:type="spellStart"/>
      <w:r>
        <w:t>lv_net_total</w:t>
      </w:r>
      <w:proofErr w:type="spellEnd"/>
      <w:r>
        <w:t xml:space="preserve"> </w:t>
      </w:r>
      <w:proofErr w:type="gramStart"/>
      <w:r>
        <w:t>DECIMAL(</w:t>
      </w:r>
      <w:proofErr w:type="gramEnd"/>
      <w:r>
        <w:t>8,2):= 0;</w:t>
      </w:r>
    </w:p>
    <w:p w14:paraId="04E70B45" w14:textId="77777777" w:rsidR="008E304D" w:rsidRDefault="008E304D" w:rsidP="008E304D">
      <w:r>
        <w:t>BEGIN</w:t>
      </w:r>
    </w:p>
    <w:p w14:paraId="2EA7F7C9" w14:textId="77777777" w:rsidR="008E304D" w:rsidRDefault="008E304D" w:rsidP="008E304D">
      <w:r>
        <w:t xml:space="preserve">    IF </w:t>
      </w:r>
      <w:proofErr w:type="spellStart"/>
      <w:r>
        <w:t>lv_test_quanity</w:t>
      </w:r>
      <w:proofErr w:type="spellEnd"/>
      <w:r>
        <w:t xml:space="preserve"> &gt; 0 AND </w:t>
      </w:r>
      <w:proofErr w:type="spellStart"/>
      <w:r>
        <w:t>lv_test_quanity</w:t>
      </w:r>
      <w:proofErr w:type="spellEnd"/>
      <w:r>
        <w:t xml:space="preserve"> &lt;= 3 THEN</w:t>
      </w:r>
    </w:p>
    <w:p w14:paraId="7CD9A9D1" w14:textId="77777777" w:rsidR="008E304D" w:rsidRDefault="008E304D" w:rsidP="008E304D">
      <w:r>
        <w:t xml:space="preserve">        IF </w:t>
      </w:r>
      <w:proofErr w:type="spellStart"/>
      <w:r>
        <w:t>lv_test_is_member</w:t>
      </w:r>
      <w:proofErr w:type="spellEnd"/>
      <w:r>
        <w:t xml:space="preserve"> = 'Y' THEN</w:t>
      </w:r>
    </w:p>
    <w:p w14:paraId="4554A1EC" w14:textId="77777777" w:rsidR="008E304D" w:rsidRDefault="008E304D" w:rsidP="008E304D">
      <w:r>
        <w:t xml:space="preserve">        </w:t>
      </w:r>
      <w:proofErr w:type="spellStart"/>
      <w:r>
        <w:t>lv_test_</w:t>
      </w:r>
      <w:proofErr w:type="gramStart"/>
      <w:r>
        <w:t>price</w:t>
      </w:r>
      <w:proofErr w:type="spellEnd"/>
      <w:r>
        <w:t xml:space="preserve"> :</w:t>
      </w:r>
      <w:proofErr w:type="gramEnd"/>
      <w:r>
        <w:t>= 3.00;</w:t>
      </w:r>
    </w:p>
    <w:p w14:paraId="5AD4C342" w14:textId="77777777" w:rsidR="008E304D" w:rsidRDefault="008E304D" w:rsidP="008E304D">
      <w:r>
        <w:t xml:space="preserve">        ELSE</w:t>
      </w:r>
    </w:p>
    <w:p w14:paraId="2F53A3BA" w14:textId="77777777" w:rsidR="008E304D" w:rsidRDefault="008E304D" w:rsidP="008E304D">
      <w:r>
        <w:t xml:space="preserve">        </w:t>
      </w:r>
      <w:proofErr w:type="spellStart"/>
      <w:r>
        <w:t>lv_test_</w:t>
      </w:r>
      <w:proofErr w:type="gramStart"/>
      <w:r>
        <w:t>price</w:t>
      </w:r>
      <w:proofErr w:type="spellEnd"/>
      <w:r>
        <w:t xml:space="preserve"> :</w:t>
      </w:r>
      <w:proofErr w:type="gramEnd"/>
      <w:r>
        <w:t>= 5.00;</w:t>
      </w:r>
    </w:p>
    <w:p w14:paraId="36BCEDDD" w14:textId="77777777" w:rsidR="008E304D" w:rsidRDefault="008E304D" w:rsidP="008E304D">
      <w:r>
        <w:t xml:space="preserve">        END IF;</w:t>
      </w:r>
    </w:p>
    <w:p w14:paraId="08FE0238" w14:textId="77777777" w:rsidR="008E304D" w:rsidRDefault="008E304D" w:rsidP="008E304D">
      <w:r>
        <w:t xml:space="preserve">    </w:t>
      </w:r>
      <w:proofErr w:type="spellStart"/>
      <w:r>
        <w:t>lv_net_</w:t>
      </w:r>
      <w:proofErr w:type="gramStart"/>
      <w:r>
        <w:t>total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lv_test_price</w:t>
      </w:r>
      <w:proofErr w:type="spellEnd"/>
      <w:r>
        <w:t xml:space="preserve"> * </w:t>
      </w:r>
      <w:proofErr w:type="spellStart"/>
      <w:r>
        <w:t>lv_test_quanity</w:t>
      </w:r>
      <w:proofErr w:type="spellEnd"/>
      <w:r>
        <w:t>;</w:t>
      </w:r>
    </w:p>
    <w:p w14:paraId="13A7C409" w14:textId="77777777" w:rsidR="008E304D" w:rsidRDefault="008E304D" w:rsidP="008E304D">
      <w:r>
        <w:t xml:space="preserve">    ELSIF </w:t>
      </w:r>
      <w:proofErr w:type="spellStart"/>
      <w:r>
        <w:t>lv_test_quanity</w:t>
      </w:r>
      <w:proofErr w:type="spellEnd"/>
      <w:r>
        <w:t xml:space="preserve"> &gt;= 4 AND </w:t>
      </w:r>
      <w:proofErr w:type="spellStart"/>
      <w:r>
        <w:t>lv_test_quanity</w:t>
      </w:r>
      <w:proofErr w:type="spellEnd"/>
      <w:r>
        <w:t xml:space="preserve"> &lt;= 6 THEN</w:t>
      </w:r>
    </w:p>
    <w:p w14:paraId="26184EC2" w14:textId="77777777" w:rsidR="008E304D" w:rsidRDefault="008E304D" w:rsidP="008E304D">
      <w:r>
        <w:t xml:space="preserve">        IF </w:t>
      </w:r>
      <w:proofErr w:type="spellStart"/>
      <w:r>
        <w:t>lv_test_is_member</w:t>
      </w:r>
      <w:proofErr w:type="spellEnd"/>
      <w:r>
        <w:t xml:space="preserve"> = 'Y' THEN</w:t>
      </w:r>
    </w:p>
    <w:p w14:paraId="0D9238E1" w14:textId="77777777" w:rsidR="008E304D" w:rsidRDefault="008E304D" w:rsidP="008E304D">
      <w:r>
        <w:t xml:space="preserve">        </w:t>
      </w:r>
      <w:proofErr w:type="spellStart"/>
      <w:r>
        <w:t>lv_test_</w:t>
      </w:r>
      <w:proofErr w:type="gramStart"/>
      <w:r>
        <w:t>price</w:t>
      </w:r>
      <w:proofErr w:type="spellEnd"/>
      <w:r>
        <w:t xml:space="preserve"> :</w:t>
      </w:r>
      <w:proofErr w:type="gramEnd"/>
      <w:r>
        <w:t>= 5.00;</w:t>
      </w:r>
    </w:p>
    <w:p w14:paraId="3D9CBF65" w14:textId="77777777" w:rsidR="008E304D" w:rsidRDefault="008E304D" w:rsidP="008E304D">
      <w:r>
        <w:t xml:space="preserve">        ELSE</w:t>
      </w:r>
    </w:p>
    <w:p w14:paraId="41674D40" w14:textId="77777777" w:rsidR="008E304D" w:rsidRDefault="008E304D" w:rsidP="008E304D">
      <w:r>
        <w:t xml:space="preserve">        </w:t>
      </w:r>
      <w:proofErr w:type="spellStart"/>
      <w:r>
        <w:t>lv_test_</w:t>
      </w:r>
      <w:proofErr w:type="gramStart"/>
      <w:r>
        <w:t>price</w:t>
      </w:r>
      <w:proofErr w:type="spellEnd"/>
      <w:r>
        <w:t xml:space="preserve"> :</w:t>
      </w:r>
      <w:proofErr w:type="gramEnd"/>
      <w:r>
        <w:t>= 7.50;</w:t>
      </w:r>
    </w:p>
    <w:p w14:paraId="330B55A2" w14:textId="77777777" w:rsidR="008E304D" w:rsidRDefault="008E304D" w:rsidP="008E304D">
      <w:r>
        <w:t xml:space="preserve">        END IF;</w:t>
      </w:r>
    </w:p>
    <w:p w14:paraId="54E10955" w14:textId="77777777" w:rsidR="008E304D" w:rsidRDefault="008E304D" w:rsidP="008E304D">
      <w:r>
        <w:t xml:space="preserve">    </w:t>
      </w:r>
      <w:proofErr w:type="spellStart"/>
      <w:r>
        <w:t>lv_net_</w:t>
      </w:r>
      <w:proofErr w:type="gramStart"/>
      <w:r>
        <w:t>total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lv_test_price</w:t>
      </w:r>
      <w:proofErr w:type="spellEnd"/>
      <w:r>
        <w:t xml:space="preserve"> * </w:t>
      </w:r>
      <w:proofErr w:type="spellStart"/>
      <w:r>
        <w:t>lv_test_quanity</w:t>
      </w:r>
      <w:proofErr w:type="spellEnd"/>
      <w:r>
        <w:t>;</w:t>
      </w:r>
    </w:p>
    <w:p w14:paraId="582FE7C8" w14:textId="77777777" w:rsidR="008E304D" w:rsidRDefault="008E304D" w:rsidP="008E304D">
      <w:r>
        <w:t xml:space="preserve">    ELSIF </w:t>
      </w:r>
      <w:proofErr w:type="spellStart"/>
      <w:r>
        <w:t>lv_test_quanity</w:t>
      </w:r>
      <w:proofErr w:type="spellEnd"/>
      <w:r>
        <w:t xml:space="preserve"> &gt;= 7 AND </w:t>
      </w:r>
      <w:proofErr w:type="spellStart"/>
      <w:r>
        <w:t>lv_test_quanity</w:t>
      </w:r>
      <w:proofErr w:type="spellEnd"/>
      <w:r>
        <w:t xml:space="preserve"> &lt;= 10 THEN</w:t>
      </w:r>
    </w:p>
    <w:p w14:paraId="40DBBEB2" w14:textId="77777777" w:rsidR="008E304D" w:rsidRDefault="008E304D" w:rsidP="008E304D">
      <w:r>
        <w:t xml:space="preserve">        IF </w:t>
      </w:r>
      <w:proofErr w:type="spellStart"/>
      <w:r>
        <w:t>lv_test_is_member</w:t>
      </w:r>
      <w:proofErr w:type="spellEnd"/>
      <w:r>
        <w:t xml:space="preserve"> = 'Y' THEN</w:t>
      </w:r>
    </w:p>
    <w:p w14:paraId="492F80BD" w14:textId="77777777" w:rsidR="008E304D" w:rsidRDefault="008E304D" w:rsidP="008E304D">
      <w:r>
        <w:t xml:space="preserve">        </w:t>
      </w:r>
      <w:proofErr w:type="spellStart"/>
      <w:r>
        <w:t>lv_test_</w:t>
      </w:r>
      <w:proofErr w:type="gramStart"/>
      <w:r>
        <w:t>price</w:t>
      </w:r>
      <w:proofErr w:type="spellEnd"/>
      <w:r>
        <w:t xml:space="preserve"> :</w:t>
      </w:r>
      <w:proofErr w:type="gramEnd"/>
      <w:r>
        <w:t>= 7.00;</w:t>
      </w:r>
    </w:p>
    <w:p w14:paraId="3E6AB6D7" w14:textId="77777777" w:rsidR="008E304D" w:rsidRDefault="008E304D" w:rsidP="008E304D">
      <w:r>
        <w:t xml:space="preserve">        ELSE</w:t>
      </w:r>
    </w:p>
    <w:p w14:paraId="1EF52A54" w14:textId="77777777" w:rsidR="008E304D" w:rsidRDefault="008E304D" w:rsidP="008E304D">
      <w:r>
        <w:t xml:space="preserve">        </w:t>
      </w:r>
      <w:proofErr w:type="spellStart"/>
      <w:r>
        <w:t>lv_test_</w:t>
      </w:r>
      <w:proofErr w:type="gramStart"/>
      <w:r>
        <w:t>price</w:t>
      </w:r>
      <w:proofErr w:type="spellEnd"/>
      <w:r>
        <w:t xml:space="preserve"> :</w:t>
      </w:r>
      <w:proofErr w:type="gramEnd"/>
      <w:r>
        <w:t>= 10.00;</w:t>
      </w:r>
    </w:p>
    <w:p w14:paraId="3E659249" w14:textId="77777777" w:rsidR="008E304D" w:rsidRDefault="008E304D" w:rsidP="008E304D">
      <w:r>
        <w:t xml:space="preserve">        END IF;</w:t>
      </w:r>
    </w:p>
    <w:p w14:paraId="59A9D615" w14:textId="77777777" w:rsidR="008E304D" w:rsidRDefault="008E304D" w:rsidP="008E304D">
      <w:r>
        <w:t xml:space="preserve">    </w:t>
      </w:r>
      <w:proofErr w:type="spellStart"/>
      <w:r>
        <w:t>lv_net_</w:t>
      </w:r>
      <w:proofErr w:type="gramStart"/>
      <w:r>
        <w:t>total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lv_test_price</w:t>
      </w:r>
      <w:proofErr w:type="spellEnd"/>
      <w:r>
        <w:t xml:space="preserve"> * </w:t>
      </w:r>
      <w:proofErr w:type="spellStart"/>
      <w:r>
        <w:t>lv_test_quanity</w:t>
      </w:r>
      <w:proofErr w:type="spellEnd"/>
      <w:r>
        <w:t>;</w:t>
      </w:r>
    </w:p>
    <w:p w14:paraId="6386BC1E" w14:textId="77777777" w:rsidR="008E304D" w:rsidRDefault="008E304D" w:rsidP="008E304D">
      <w:r>
        <w:t xml:space="preserve">    ELSIF </w:t>
      </w:r>
      <w:proofErr w:type="spellStart"/>
      <w:r>
        <w:t>lv_test_quanity</w:t>
      </w:r>
      <w:proofErr w:type="spellEnd"/>
      <w:r>
        <w:t xml:space="preserve"> &gt; 10 THEN</w:t>
      </w:r>
    </w:p>
    <w:p w14:paraId="42EBB898" w14:textId="77777777" w:rsidR="008E304D" w:rsidRDefault="008E304D" w:rsidP="008E304D">
      <w:r>
        <w:t xml:space="preserve">        IF </w:t>
      </w:r>
      <w:proofErr w:type="spellStart"/>
      <w:r>
        <w:t>lv_test_is_member</w:t>
      </w:r>
      <w:proofErr w:type="spellEnd"/>
      <w:r>
        <w:t xml:space="preserve"> = 'Y' THEN</w:t>
      </w:r>
    </w:p>
    <w:p w14:paraId="6815760F" w14:textId="77777777" w:rsidR="008E304D" w:rsidRDefault="008E304D" w:rsidP="008E304D">
      <w:r>
        <w:t xml:space="preserve">        </w:t>
      </w:r>
      <w:proofErr w:type="spellStart"/>
      <w:r>
        <w:t>lv_test_</w:t>
      </w:r>
      <w:proofErr w:type="gramStart"/>
      <w:r>
        <w:t>price</w:t>
      </w:r>
      <w:proofErr w:type="spellEnd"/>
      <w:r>
        <w:t xml:space="preserve"> :</w:t>
      </w:r>
      <w:proofErr w:type="gramEnd"/>
      <w:r>
        <w:t>= 9.00;</w:t>
      </w:r>
    </w:p>
    <w:p w14:paraId="1A5F0B4C" w14:textId="77777777" w:rsidR="008E304D" w:rsidRDefault="008E304D" w:rsidP="008E304D">
      <w:r>
        <w:t xml:space="preserve">        ELSE</w:t>
      </w:r>
    </w:p>
    <w:p w14:paraId="4B412106" w14:textId="77777777" w:rsidR="008E304D" w:rsidRDefault="008E304D" w:rsidP="008E304D">
      <w:r>
        <w:t xml:space="preserve">        </w:t>
      </w:r>
      <w:proofErr w:type="spellStart"/>
      <w:r>
        <w:t>lv_test_</w:t>
      </w:r>
      <w:proofErr w:type="gramStart"/>
      <w:r>
        <w:t>price</w:t>
      </w:r>
      <w:proofErr w:type="spellEnd"/>
      <w:r>
        <w:t xml:space="preserve"> :</w:t>
      </w:r>
      <w:proofErr w:type="gramEnd"/>
      <w:r>
        <w:t>= 12.00;</w:t>
      </w:r>
    </w:p>
    <w:p w14:paraId="1C9CC8C9" w14:textId="77777777" w:rsidR="008E304D" w:rsidRDefault="008E304D" w:rsidP="008E304D">
      <w:r>
        <w:lastRenderedPageBreak/>
        <w:t xml:space="preserve">        END IF;</w:t>
      </w:r>
    </w:p>
    <w:p w14:paraId="45CF862F" w14:textId="77777777" w:rsidR="008E304D" w:rsidRDefault="008E304D" w:rsidP="008E304D">
      <w:r>
        <w:t xml:space="preserve">    </w:t>
      </w:r>
      <w:proofErr w:type="spellStart"/>
      <w:r>
        <w:t>lv_net_</w:t>
      </w:r>
      <w:proofErr w:type="gramStart"/>
      <w:r>
        <w:t>total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lv_test_price</w:t>
      </w:r>
      <w:proofErr w:type="spellEnd"/>
      <w:r>
        <w:t xml:space="preserve"> * </w:t>
      </w:r>
      <w:proofErr w:type="spellStart"/>
      <w:r>
        <w:t>lv_test_quanity</w:t>
      </w:r>
      <w:proofErr w:type="spellEnd"/>
      <w:r>
        <w:t>;</w:t>
      </w:r>
    </w:p>
    <w:p w14:paraId="455B97A2" w14:textId="77777777" w:rsidR="008E304D" w:rsidRDefault="008E304D" w:rsidP="008E304D">
      <w:r>
        <w:t xml:space="preserve">    ELSE</w:t>
      </w:r>
    </w:p>
    <w:p w14:paraId="65D50488" w14:textId="77777777" w:rsidR="008E304D" w:rsidRDefault="008E304D" w:rsidP="008E304D">
      <w:r>
        <w:t xml:space="preserve">    DBMS_OUTPUT.PUT_</w:t>
      </w:r>
      <w:proofErr w:type="gramStart"/>
      <w:r>
        <w:t>LINE(</w:t>
      </w:r>
      <w:proofErr w:type="gramEnd"/>
      <w:r>
        <w:t>'Something is Wrong.....');</w:t>
      </w:r>
    </w:p>
    <w:p w14:paraId="381BB7B7" w14:textId="77777777" w:rsidR="008E304D" w:rsidRDefault="008E304D" w:rsidP="008E304D">
      <w:r>
        <w:t xml:space="preserve">    END IF;</w:t>
      </w:r>
    </w:p>
    <w:p w14:paraId="1A63A6F3" w14:textId="77777777" w:rsidR="008E304D" w:rsidRDefault="008E304D" w:rsidP="008E304D">
      <w:r>
        <w:t xml:space="preserve">    DBMS_OUTPUT.PUT_</w:t>
      </w:r>
      <w:proofErr w:type="gramStart"/>
      <w:r>
        <w:t>LINE(</w:t>
      </w:r>
      <w:proofErr w:type="gramEnd"/>
      <w:r>
        <w:t>'-----------------------------');</w:t>
      </w:r>
    </w:p>
    <w:p w14:paraId="7C0865FB" w14:textId="77777777" w:rsidR="008E304D" w:rsidRDefault="008E304D" w:rsidP="008E304D">
      <w:r>
        <w:t xml:space="preserve">    IF </w:t>
      </w:r>
      <w:proofErr w:type="spellStart"/>
      <w:r>
        <w:t>lv_test_is_member</w:t>
      </w:r>
      <w:proofErr w:type="spellEnd"/>
      <w:r>
        <w:t xml:space="preserve"> = 'Y' THEN</w:t>
      </w:r>
    </w:p>
    <w:p w14:paraId="693D46BE" w14:textId="77777777" w:rsidR="008E304D" w:rsidRDefault="008E304D" w:rsidP="008E304D">
      <w:r>
        <w:t xml:space="preserve">    DBMS_OUTPUT.PUT_</w:t>
      </w:r>
      <w:proofErr w:type="gramStart"/>
      <w:r>
        <w:t>LINE(</w:t>
      </w:r>
      <w:proofErr w:type="gramEnd"/>
      <w:r>
        <w:t>'You are a Member');</w:t>
      </w:r>
    </w:p>
    <w:p w14:paraId="6ECFCAE6" w14:textId="77777777" w:rsidR="008E304D" w:rsidRDefault="008E304D" w:rsidP="008E304D">
      <w:r>
        <w:t xml:space="preserve">    ELSE</w:t>
      </w:r>
    </w:p>
    <w:p w14:paraId="34A7DEA1" w14:textId="77777777" w:rsidR="008E304D" w:rsidRDefault="008E304D" w:rsidP="008E304D">
      <w:r>
        <w:t xml:space="preserve">    DBMS_OUTPUT.PUT_</w:t>
      </w:r>
      <w:proofErr w:type="gramStart"/>
      <w:r>
        <w:t>LINE(</w:t>
      </w:r>
      <w:proofErr w:type="gramEnd"/>
      <w:r>
        <w:t>'You are not a Member');</w:t>
      </w:r>
    </w:p>
    <w:p w14:paraId="271490BE" w14:textId="77777777" w:rsidR="008E304D" w:rsidRDefault="008E304D" w:rsidP="008E304D">
      <w:r>
        <w:t xml:space="preserve">    END IF;</w:t>
      </w:r>
    </w:p>
    <w:p w14:paraId="5B01A316" w14:textId="77777777" w:rsidR="008E304D" w:rsidRDefault="008E304D" w:rsidP="008E304D">
      <w:r>
        <w:t xml:space="preserve">    DBMS_OUTPUT.PUT_</w:t>
      </w:r>
      <w:proofErr w:type="gramStart"/>
      <w:r>
        <w:t>LINE(</w:t>
      </w:r>
      <w:proofErr w:type="gramEnd"/>
      <w:r>
        <w:t>'-----------------------------');</w:t>
      </w:r>
    </w:p>
    <w:p w14:paraId="68DA6991" w14:textId="77777777" w:rsidR="008E304D" w:rsidRDefault="008E304D" w:rsidP="008E304D">
      <w:r>
        <w:t xml:space="preserve">    DBMS_OUTPUT.PUT_</w:t>
      </w:r>
      <w:proofErr w:type="gramStart"/>
      <w:r>
        <w:t>LINE(</w:t>
      </w:r>
      <w:proofErr w:type="gramEnd"/>
      <w:r>
        <w:t xml:space="preserve">'Price per Item: $' ||  </w:t>
      </w:r>
      <w:proofErr w:type="spellStart"/>
      <w:r>
        <w:t>lv_test_price</w:t>
      </w:r>
      <w:proofErr w:type="spellEnd"/>
      <w:r>
        <w:t>);</w:t>
      </w:r>
    </w:p>
    <w:p w14:paraId="1E10D311" w14:textId="77777777" w:rsidR="008E304D" w:rsidRDefault="008E304D" w:rsidP="008E304D">
      <w:r>
        <w:t xml:space="preserve">    DBMS_OUTPUT.PUT_</w:t>
      </w:r>
      <w:proofErr w:type="gramStart"/>
      <w:r>
        <w:t>LINE(</w:t>
      </w:r>
      <w:proofErr w:type="gramEnd"/>
      <w:r>
        <w:t xml:space="preserve">'Total Number of Items: ' ||  </w:t>
      </w:r>
      <w:proofErr w:type="spellStart"/>
      <w:r>
        <w:t>lv_test_quanity</w:t>
      </w:r>
      <w:proofErr w:type="spellEnd"/>
      <w:r>
        <w:t>);</w:t>
      </w:r>
    </w:p>
    <w:p w14:paraId="067E0287" w14:textId="77777777" w:rsidR="008E304D" w:rsidRDefault="008E304D" w:rsidP="008E304D">
      <w:r>
        <w:t xml:space="preserve">    DBMS_OUTPUT.PUT_</w:t>
      </w:r>
      <w:proofErr w:type="gramStart"/>
      <w:r>
        <w:t>LINE(</w:t>
      </w:r>
      <w:proofErr w:type="gramEnd"/>
      <w:r>
        <w:t>'-----------------------------');</w:t>
      </w:r>
    </w:p>
    <w:p w14:paraId="2B33B63B" w14:textId="77777777" w:rsidR="008E304D" w:rsidRDefault="008E304D" w:rsidP="008E304D">
      <w:r>
        <w:t xml:space="preserve">    DBMS_OUTPUT.PUT_</w:t>
      </w:r>
      <w:proofErr w:type="gramStart"/>
      <w:r>
        <w:t>LINE(</w:t>
      </w:r>
      <w:proofErr w:type="gramEnd"/>
      <w:r>
        <w:t xml:space="preserve">'Total Amount to Pay: $' || </w:t>
      </w:r>
      <w:proofErr w:type="spellStart"/>
      <w:r>
        <w:t>lv_net_total</w:t>
      </w:r>
      <w:proofErr w:type="spellEnd"/>
      <w:r>
        <w:t>);</w:t>
      </w:r>
    </w:p>
    <w:p w14:paraId="484F7A64" w14:textId="0D5EC04B" w:rsidR="008E304D" w:rsidRDefault="008E304D" w:rsidP="008E304D">
      <w:r>
        <w:t>END;</w:t>
      </w:r>
    </w:p>
    <w:p w14:paraId="0703C34F" w14:textId="45764883" w:rsidR="008E304D" w:rsidRDefault="008E304D" w:rsidP="008E304D"/>
    <w:p w14:paraId="5C7A8CE9" w14:textId="6118CBE2" w:rsidR="00B80DE2" w:rsidRDefault="00F0110F" w:rsidP="00B80DE2">
      <w:pPr>
        <w:pStyle w:val="Heading1"/>
        <w:rPr>
          <w:u w:val="single"/>
        </w:rPr>
      </w:pPr>
      <w:bookmarkStart w:id="22" w:name="_Toc528286807"/>
      <w:r>
        <w:rPr>
          <w:u w:val="single"/>
        </w:rPr>
        <w:lastRenderedPageBreak/>
        <w:t>ANSWER 0</w:t>
      </w:r>
      <w:r>
        <w:rPr>
          <w:u w:val="single"/>
        </w:rPr>
        <w:t xml:space="preserve">8 </w:t>
      </w:r>
      <w:r w:rsidR="00B80DE2">
        <w:rPr>
          <w:u w:val="single"/>
        </w:rPr>
        <w:t>SCREEN SHOTS:</w:t>
      </w:r>
      <w:bookmarkEnd w:id="22"/>
    </w:p>
    <w:p w14:paraId="65C89EA2" w14:textId="1423A3A4" w:rsidR="00B80DE2" w:rsidRDefault="001865F7" w:rsidP="00E51F02">
      <w:pPr>
        <w:jc w:val="center"/>
      </w:pPr>
      <w:r>
        <w:rPr>
          <w:noProof/>
        </w:rPr>
        <w:drawing>
          <wp:inline distT="0" distB="0" distL="0" distR="0" wp14:anchorId="36498D0B" wp14:editId="0F498475">
            <wp:extent cx="6858000" cy="3657600"/>
            <wp:effectExtent l="76200" t="76200" r="133350" b="13335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6576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B5C4FC6" w14:textId="3421BEF6" w:rsidR="00B80DE2" w:rsidRDefault="00292EE8" w:rsidP="00292EE8">
      <w:pPr>
        <w:pStyle w:val="Heading2"/>
      </w:pPr>
      <w:bookmarkStart w:id="23" w:name="_Toc528286808"/>
      <w:r>
        <w:lastRenderedPageBreak/>
        <w:t>IS MEMBER AND QUATITY IS LESS THAN OR EQUAL TO 3</w:t>
      </w:r>
      <w:bookmarkEnd w:id="23"/>
    </w:p>
    <w:p w14:paraId="5493385B" w14:textId="1E3AEF4A" w:rsidR="00292EE8" w:rsidRPr="00292EE8" w:rsidRDefault="001865F7" w:rsidP="00E51F02">
      <w:pPr>
        <w:jc w:val="center"/>
      </w:pPr>
      <w:r>
        <w:rPr>
          <w:noProof/>
        </w:rPr>
        <w:drawing>
          <wp:inline distT="0" distB="0" distL="0" distR="0" wp14:anchorId="266C326A" wp14:editId="60D3A05C">
            <wp:extent cx="4497070" cy="4708525"/>
            <wp:effectExtent l="76200" t="76200" r="132080" b="13017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7070" cy="47085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7DC3E0" w14:textId="4FDCFA31" w:rsidR="00292EE8" w:rsidRPr="008844A0" w:rsidRDefault="00292EE8" w:rsidP="00292EE8">
      <w:pPr>
        <w:pStyle w:val="Heading2"/>
      </w:pPr>
      <w:bookmarkStart w:id="24" w:name="_Toc528286809"/>
      <w:r>
        <w:lastRenderedPageBreak/>
        <w:t>NOT A</w:t>
      </w:r>
      <w:r>
        <w:t xml:space="preserve"> MEMBER AND QUATITY IS LESS THAN OR EQUAL TO 3</w:t>
      </w:r>
      <w:bookmarkEnd w:id="24"/>
    </w:p>
    <w:p w14:paraId="466FEA56" w14:textId="7B39997B" w:rsidR="00292EE8" w:rsidRDefault="001865F7" w:rsidP="00E51F02">
      <w:pPr>
        <w:jc w:val="center"/>
      </w:pPr>
      <w:r>
        <w:rPr>
          <w:noProof/>
        </w:rPr>
        <w:drawing>
          <wp:inline distT="0" distB="0" distL="0" distR="0" wp14:anchorId="4AE71CAA" wp14:editId="3CC42246">
            <wp:extent cx="4333240" cy="4660900"/>
            <wp:effectExtent l="76200" t="76200" r="124460" b="13970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240" cy="46609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EA877C2" w14:textId="59FF91F8" w:rsidR="001865F7" w:rsidRDefault="001865F7" w:rsidP="001865F7">
      <w:pPr>
        <w:pStyle w:val="Heading2"/>
      </w:pPr>
      <w:bookmarkStart w:id="25" w:name="_Toc528286810"/>
      <w:r>
        <w:lastRenderedPageBreak/>
        <w:t xml:space="preserve">IS MEMBER AND QUATITY IS LESS THAN OR EQUAL TO </w:t>
      </w:r>
      <w:r>
        <w:t>6 BUT GREATER THAN OR EQUAL TO 4</w:t>
      </w:r>
      <w:bookmarkEnd w:id="25"/>
    </w:p>
    <w:p w14:paraId="19ECBA63" w14:textId="4589AC17" w:rsidR="00FB4905" w:rsidRPr="00FB4905" w:rsidRDefault="00FB4905" w:rsidP="00E51F02">
      <w:pPr>
        <w:jc w:val="center"/>
      </w:pPr>
      <w:r>
        <w:rPr>
          <w:noProof/>
        </w:rPr>
        <w:drawing>
          <wp:inline distT="0" distB="0" distL="0" distR="0" wp14:anchorId="1B6C8864" wp14:editId="759BDE3B">
            <wp:extent cx="4373880" cy="4660900"/>
            <wp:effectExtent l="76200" t="76200" r="140970" b="13970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880" cy="46609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9D1B32F" w14:textId="2B4BBE35" w:rsidR="001865F7" w:rsidRDefault="001865F7" w:rsidP="001865F7">
      <w:pPr>
        <w:pStyle w:val="Heading2"/>
      </w:pPr>
      <w:bookmarkStart w:id="26" w:name="_Toc528286811"/>
      <w:r>
        <w:lastRenderedPageBreak/>
        <w:t>NOT</w:t>
      </w:r>
      <w:r>
        <w:t xml:space="preserve"> MEMBER AND QUATITY IS LESS THAN OR EQUAL TO 6 BUT GREATER THAN OR EQUAL TO 4</w:t>
      </w:r>
      <w:bookmarkEnd w:id="26"/>
      <w:r>
        <w:t xml:space="preserve"> </w:t>
      </w:r>
    </w:p>
    <w:p w14:paraId="6BC1EDEE" w14:textId="4763848F" w:rsidR="001865F7" w:rsidRDefault="00FB4905" w:rsidP="00E51F02">
      <w:pPr>
        <w:jc w:val="center"/>
      </w:pPr>
      <w:r>
        <w:rPr>
          <w:noProof/>
        </w:rPr>
        <w:drawing>
          <wp:inline distT="0" distB="0" distL="0" distR="0" wp14:anchorId="67DD6610" wp14:editId="502A2078">
            <wp:extent cx="4373880" cy="4660900"/>
            <wp:effectExtent l="76200" t="76200" r="140970" b="13970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880" cy="46609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DDBE9C8" w14:textId="4564833A" w:rsidR="001865F7" w:rsidRDefault="001865F7" w:rsidP="001865F7">
      <w:pPr>
        <w:pStyle w:val="Heading2"/>
      </w:pPr>
      <w:bookmarkStart w:id="27" w:name="_Toc528286812"/>
      <w:r>
        <w:lastRenderedPageBreak/>
        <w:t xml:space="preserve">IS MEMBER AND QUATITY IS LESS THAN OR EQUAL TO </w:t>
      </w:r>
      <w:r>
        <w:t>10</w:t>
      </w:r>
      <w:r>
        <w:t xml:space="preserve"> BUT GREATER THAN OR EQUAL TO </w:t>
      </w:r>
      <w:r>
        <w:t>7</w:t>
      </w:r>
      <w:bookmarkEnd w:id="27"/>
    </w:p>
    <w:p w14:paraId="748722F9" w14:textId="19B0DE62" w:rsidR="00FB4905" w:rsidRPr="00FB4905" w:rsidRDefault="00FB4905" w:rsidP="00E51F02">
      <w:pPr>
        <w:jc w:val="center"/>
      </w:pPr>
      <w:r>
        <w:rPr>
          <w:noProof/>
        </w:rPr>
        <w:drawing>
          <wp:inline distT="0" distB="0" distL="0" distR="0" wp14:anchorId="2653EFEB" wp14:editId="5C44F075">
            <wp:extent cx="4572000" cy="4721860"/>
            <wp:effectExtent l="76200" t="76200" r="133350" b="13589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7218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8A4789E" w14:textId="2496B6D4" w:rsidR="001865F7" w:rsidRDefault="001865F7" w:rsidP="001865F7">
      <w:pPr>
        <w:pStyle w:val="Heading2"/>
      </w:pPr>
      <w:bookmarkStart w:id="28" w:name="_Toc528286813"/>
      <w:r>
        <w:lastRenderedPageBreak/>
        <w:t xml:space="preserve">NOT MEMBER AND QUATITY IS LESS THAN OR EQUAL TO </w:t>
      </w:r>
      <w:r>
        <w:t>10</w:t>
      </w:r>
      <w:r>
        <w:t xml:space="preserve"> BUT GREATER THAN OR EQUAL TO </w:t>
      </w:r>
      <w:r>
        <w:t>7</w:t>
      </w:r>
      <w:bookmarkEnd w:id="28"/>
      <w:r>
        <w:t xml:space="preserve"> </w:t>
      </w:r>
    </w:p>
    <w:p w14:paraId="776AAD16" w14:textId="533F6CF4" w:rsidR="001865F7" w:rsidRDefault="00E51F02" w:rsidP="00845886">
      <w:pPr>
        <w:jc w:val="center"/>
      </w:pPr>
      <w:r>
        <w:rPr>
          <w:noProof/>
        </w:rPr>
        <w:drawing>
          <wp:inline distT="0" distB="0" distL="0" distR="0" wp14:anchorId="43439E16" wp14:editId="14149CD8">
            <wp:extent cx="4312920" cy="5431790"/>
            <wp:effectExtent l="76200" t="76200" r="125730" b="13081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920" cy="543179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02AE9BB" w14:textId="113E320E" w:rsidR="001865F7" w:rsidRDefault="001865F7" w:rsidP="001865F7">
      <w:pPr>
        <w:pStyle w:val="Heading2"/>
      </w:pPr>
      <w:bookmarkStart w:id="29" w:name="_Toc528286814"/>
      <w:r>
        <w:lastRenderedPageBreak/>
        <w:t xml:space="preserve">IS MEMBER AND QUATITY GREATER THAN </w:t>
      </w:r>
      <w:r>
        <w:t>10</w:t>
      </w:r>
      <w:bookmarkEnd w:id="29"/>
    </w:p>
    <w:p w14:paraId="1378730B" w14:textId="78F15B79" w:rsidR="00FB4905" w:rsidRPr="00FB4905" w:rsidRDefault="00FB4905" w:rsidP="00E51F02">
      <w:pPr>
        <w:jc w:val="center"/>
      </w:pPr>
      <w:r>
        <w:rPr>
          <w:noProof/>
        </w:rPr>
        <w:drawing>
          <wp:inline distT="0" distB="0" distL="0" distR="0" wp14:anchorId="51840910" wp14:editId="3280B7B4">
            <wp:extent cx="4422140" cy="4981575"/>
            <wp:effectExtent l="76200" t="76200" r="130810" b="14287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2140" cy="49815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69317B0" w14:textId="2A5F3B56" w:rsidR="001865F7" w:rsidRDefault="001865F7" w:rsidP="001865F7">
      <w:pPr>
        <w:pStyle w:val="Heading2"/>
      </w:pPr>
      <w:bookmarkStart w:id="30" w:name="_Toc528286815"/>
      <w:r>
        <w:lastRenderedPageBreak/>
        <w:t xml:space="preserve">NOT </w:t>
      </w:r>
      <w:r w:rsidR="00FB4905">
        <w:t>A MEMBER</w:t>
      </w:r>
      <w:r>
        <w:t xml:space="preserve"> AND QUATITY GREATER THAN 10</w:t>
      </w:r>
      <w:bookmarkEnd w:id="30"/>
    </w:p>
    <w:p w14:paraId="5F0F0266" w14:textId="04100164" w:rsidR="001865F7" w:rsidRPr="00292EE8" w:rsidRDefault="00FB4905" w:rsidP="00E51F02">
      <w:pPr>
        <w:jc w:val="center"/>
      </w:pPr>
      <w:r>
        <w:rPr>
          <w:noProof/>
        </w:rPr>
        <w:drawing>
          <wp:inline distT="0" distB="0" distL="0" distR="0" wp14:anchorId="089C97DF" wp14:editId="75121F15">
            <wp:extent cx="4639945" cy="4612640"/>
            <wp:effectExtent l="76200" t="76200" r="141605" b="13081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9945" cy="46126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sectPr w:rsidR="001865F7" w:rsidRPr="00292EE8" w:rsidSect="002D4F52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E59C2"/>
    <w:multiLevelType w:val="hybridMultilevel"/>
    <w:tmpl w:val="85B4E868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" w15:restartNumberingAfterBreak="0">
    <w:nsid w:val="07A61823"/>
    <w:multiLevelType w:val="hybridMultilevel"/>
    <w:tmpl w:val="51D4A89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537ABB"/>
    <w:multiLevelType w:val="hybridMultilevel"/>
    <w:tmpl w:val="6E74E698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3" w15:restartNumberingAfterBreak="0">
    <w:nsid w:val="1DEB7CBC"/>
    <w:multiLevelType w:val="hybridMultilevel"/>
    <w:tmpl w:val="39CEF17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B27F11"/>
    <w:multiLevelType w:val="hybridMultilevel"/>
    <w:tmpl w:val="E3FAAFD6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5" w15:restartNumberingAfterBreak="0">
    <w:nsid w:val="2DB94BC5"/>
    <w:multiLevelType w:val="hybridMultilevel"/>
    <w:tmpl w:val="168E846E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6" w15:restartNumberingAfterBreak="0">
    <w:nsid w:val="34E859B2"/>
    <w:multiLevelType w:val="hybridMultilevel"/>
    <w:tmpl w:val="B4AE04E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7A7E34"/>
    <w:multiLevelType w:val="hybridMultilevel"/>
    <w:tmpl w:val="C4AA460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0FF350F"/>
    <w:multiLevelType w:val="hybridMultilevel"/>
    <w:tmpl w:val="6E1ED03A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9" w15:restartNumberingAfterBreak="0">
    <w:nsid w:val="4C2F780D"/>
    <w:multiLevelType w:val="hybridMultilevel"/>
    <w:tmpl w:val="B90EF9DE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0" w15:restartNumberingAfterBreak="0">
    <w:nsid w:val="5B2A1241"/>
    <w:multiLevelType w:val="hybridMultilevel"/>
    <w:tmpl w:val="DC18091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DCF2280"/>
    <w:multiLevelType w:val="hybridMultilevel"/>
    <w:tmpl w:val="8C7CFCA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F336C18"/>
    <w:multiLevelType w:val="hybridMultilevel"/>
    <w:tmpl w:val="58FC2B62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3" w15:restartNumberingAfterBreak="0">
    <w:nsid w:val="69867C5A"/>
    <w:multiLevelType w:val="hybridMultilevel"/>
    <w:tmpl w:val="9E7EB8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C3B5991"/>
    <w:multiLevelType w:val="hybridMultilevel"/>
    <w:tmpl w:val="C122D9CC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5" w15:restartNumberingAfterBreak="0">
    <w:nsid w:val="74D018A3"/>
    <w:multiLevelType w:val="hybridMultilevel"/>
    <w:tmpl w:val="D34EFC96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6" w15:restartNumberingAfterBreak="0">
    <w:nsid w:val="75406907"/>
    <w:multiLevelType w:val="hybridMultilevel"/>
    <w:tmpl w:val="06B80EB2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7" w15:restartNumberingAfterBreak="0">
    <w:nsid w:val="758E15A0"/>
    <w:multiLevelType w:val="hybridMultilevel"/>
    <w:tmpl w:val="9CE6900A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8" w15:restartNumberingAfterBreak="0">
    <w:nsid w:val="7CC60CC9"/>
    <w:multiLevelType w:val="hybridMultilevel"/>
    <w:tmpl w:val="4080C17A"/>
    <w:lvl w:ilvl="0" w:tplc="1009000F">
      <w:start w:val="1"/>
      <w:numFmt w:val="decimal"/>
      <w:lvlText w:val="%1."/>
      <w:lvlJc w:val="left"/>
      <w:pPr>
        <w:ind w:left="940" w:hanging="360"/>
      </w:pPr>
    </w:lvl>
    <w:lvl w:ilvl="1" w:tplc="10090019" w:tentative="1">
      <w:start w:val="1"/>
      <w:numFmt w:val="lowerLetter"/>
      <w:lvlText w:val="%2."/>
      <w:lvlJc w:val="left"/>
      <w:pPr>
        <w:ind w:left="1660" w:hanging="360"/>
      </w:pPr>
    </w:lvl>
    <w:lvl w:ilvl="2" w:tplc="1009001B" w:tentative="1">
      <w:start w:val="1"/>
      <w:numFmt w:val="lowerRoman"/>
      <w:lvlText w:val="%3."/>
      <w:lvlJc w:val="right"/>
      <w:pPr>
        <w:ind w:left="2380" w:hanging="180"/>
      </w:pPr>
    </w:lvl>
    <w:lvl w:ilvl="3" w:tplc="1009000F" w:tentative="1">
      <w:start w:val="1"/>
      <w:numFmt w:val="decimal"/>
      <w:lvlText w:val="%4."/>
      <w:lvlJc w:val="left"/>
      <w:pPr>
        <w:ind w:left="3100" w:hanging="360"/>
      </w:pPr>
    </w:lvl>
    <w:lvl w:ilvl="4" w:tplc="10090019" w:tentative="1">
      <w:start w:val="1"/>
      <w:numFmt w:val="lowerLetter"/>
      <w:lvlText w:val="%5."/>
      <w:lvlJc w:val="left"/>
      <w:pPr>
        <w:ind w:left="3820" w:hanging="360"/>
      </w:pPr>
    </w:lvl>
    <w:lvl w:ilvl="5" w:tplc="1009001B" w:tentative="1">
      <w:start w:val="1"/>
      <w:numFmt w:val="lowerRoman"/>
      <w:lvlText w:val="%6."/>
      <w:lvlJc w:val="right"/>
      <w:pPr>
        <w:ind w:left="4540" w:hanging="180"/>
      </w:pPr>
    </w:lvl>
    <w:lvl w:ilvl="6" w:tplc="1009000F" w:tentative="1">
      <w:start w:val="1"/>
      <w:numFmt w:val="decimal"/>
      <w:lvlText w:val="%7."/>
      <w:lvlJc w:val="left"/>
      <w:pPr>
        <w:ind w:left="5260" w:hanging="360"/>
      </w:pPr>
    </w:lvl>
    <w:lvl w:ilvl="7" w:tplc="10090019" w:tentative="1">
      <w:start w:val="1"/>
      <w:numFmt w:val="lowerLetter"/>
      <w:lvlText w:val="%8."/>
      <w:lvlJc w:val="left"/>
      <w:pPr>
        <w:ind w:left="5980" w:hanging="360"/>
      </w:pPr>
    </w:lvl>
    <w:lvl w:ilvl="8" w:tplc="10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9" w15:restartNumberingAfterBreak="0">
    <w:nsid w:val="7FDE3258"/>
    <w:multiLevelType w:val="hybridMultilevel"/>
    <w:tmpl w:val="1174E2E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16"/>
  </w:num>
  <w:num w:numId="4">
    <w:abstractNumId w:val="2"/>
  </w:num>
  <w:num w:numId="5">
    <w:abstractNumId w:val="18"/>
  </w:num>
  <w:num w:numId="6">
    <w:abstractNumId w:val="15"/>
  </w:num>
  <w:num w:numId="7">
    <w:abstractNumId w:val="12"/>
  </w:num>
  <w:num w:numId="8">
    <w:abstractNumId w:val="14"/>
  </w:num>
  <w:num w:numId="9">
    <w:abstractNumId w:val="1"/>
  </w:num>
  <w:num w:numId="10">
    <w:abstractNumId w:val="13"/>
  </w:num>
  <w:num w:numId="11">
    <w:abstractNumId w:val="11"/>
  </w:num>
  <w:num w:numId="12">
    <w:abstractNumId w:val="3"/>
  </w:num>
  <w:num w:numId="13">
    <w:abstractNumId w:val="10"/>
  </w:num>
  <w:num w:numId="14">
    <w:abstractNumId w:val="7"/>
  </w:num>
  <w:num w:numId="15">
    <w:abstractNumId w:val="9"/>
  </w:num>
  <w:num w:numId="16">
    <w:abstractNumId w:val="4"/>
  </w:num>
  <w:num w:numId="17">
    <w:abstractNumId w:val="19"/>
  </w:num>
  <w:num w:numId="18">
    <w:abstractNumId w:val="17"/>
  </w:num>
  <w:num w:numId="19">
    <w:abstractNumId w:val="6"/>
  </w:num>
  <w:num w:numId="2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6222"/>
    <w:rsid w:val="001865F7"/>
    <w:rsid w:val="001C6C24"/>
    <w:rsid w:val="00292EE8"/>
    <w:rsid w:val="002D4F52"/>
    <w:rsid w:val="00476BB5"/>
    <w:rsid w:val="004E121C"/>
    <w:rsid w:val="004E3736"/>
    <w:rsid w:val="00553BD0"/>
    <w:rsid w:val="007A3F12"/>
    <w:rsid w:val="00845886"/>
    <w:rsid w:val="008844A0"/>
    <w:rsid w:val="008E304D"/>
    <w:rsid w:val="00916222"/>
    <w:rsid w:val="00A20D97"/>
    <w:rsid w:val="00AC7CAB"/>
    <w:rsid w:val="00B379D9"/>
    <w:rsid w:val="00B80DE2"/>
    <w:rsid w:val="00C370D4"/>
    <w:rsid w:val="00D41F56"/>
    <w:rsid w:val="00D76829"/>
    <w:rsid w:val="00E31ABE"/>
    <w:rsid w:val="00E51F02"/>
    <w:rsid w:val="00F0110F"/>
    <w:rsid w:val="00F74C09"/>
    <w:rsid w:val="00F82373"/>
    <w:rsid w:val="00FB4905"/>
    <w:rsid w:val="00FF1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C36A80"/>
  <w15:chartTrackingRefBased/>
  <w15:docId w15:val="{201269FD-8B80-4B6B-9A25-7308275F47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79D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4C0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379D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379D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B379D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74C0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FB4905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FB490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B490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FB4905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1C6C24"/>
    <w:pPr>
      <w:spacing w:after="100"/>
      <w:ind w:left="440"/>
    </w:pPr>
    <w:rPr>
      <w:rFonts w:eastAsiaTheme="minorEastAsia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26" Type="http://schemas.openxmlformats.org/officeDocument/2006/relationships/image" Target="media/image20.jpe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5.jpeg"/><Relationship Id="rId34" Type="http://schemas.openxmlformats.org/officeDocument/2006/relationships/image" Target="media/image27.jpeg"/><Relationship Id="rId7" Type="http://schemas.openxmlformats.org/officeDocument/2006/relationships/image" Target="media/image2.jpeg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9.jpeg"/><Relationship Id="rId33" Type="http://schemas.openxmlformats.org/officeDocument/2006/relationships/image" Target="media/image26.jpeg"/><Relationship Id="rId38" Type="http://schemas.openxmlformats.org/officeDocument/2006/relationships/image" Target="media/image31.jpeg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20" Type="http://schemas.openxmlformats.org/officeDocument/2006/relationships/image" Target="media/image14.jpeg"/><Relationship Id="rId29" Type="http://schemas.openxmlformats.org/officeDocument/2006/relationships/image" Target="media/image23.emf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jpeg"/><Relationship Id="rId24" Type="http://schemas.openxmlformats.org/officeDocument/2006/relationships/image" Target="media/image18.jpeg"/><Relationship Id="rId32" Type="http://schemas.openxmlformats.org/officeDocument/2006/relationships/image" Target="media/image25.jpeg"/><Relationship Id="rId37" Type="http://schemas.openxmlformats.org/officeDocument/2006/relationships/image" Target="media/image30.jpe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23" Type="http://schemas.openxmlformats.org/officeDocument/2006/relationships/image" Target="media/image17.jpeg"/><Relationship Id="rId28" Type="http://schemas.openxmlformats.org/officeDocument/2006/relationships/image" Target="media/image22.jpeg"/><Relationship Id="rId36" Type="http://schemas.openxmlformats.org/officeDocument/2006/relationships/image" Target="media/image29.jpeg"/><Relationship Id="rId10" Type="http://schemas.openxmlformats.org/officeDocument/2006/relationships/image" Target="media/image4.jpeg"/><Relationship Id="rId19" Type="http://schemas.openxmlformats.org/officeDocument/2006/relationships/image" Target="media/image13.jpeg"/><Relationship Id="rId31" Type="http://schemas.openxmlformats.org/officeDocument/2006/relationships/image" Target="media/image24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8.jpeg"/><Relationship Id="rId22" Type="http://schemas.openxmlformats.org/officeDocument/2006/relationships/image" Target="media/image16.jpeg"/><Relationship Id="rId27" Type="http://schemas.openxmlformats.org/officeDocument/2006/relationships/image" Target="media/image21.jpeg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2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D724AF-1BC1-4E43-808D-EDA96CB651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9</Pages>
  <Words>1406</Words>
  <Characters>8019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 Chandgadhiya</dc:creator>
  <cp:keywords/>
  <dc:description/>
  <cp:lastModifiedBy>Parth Chandgadhiya</cp:lastModifiedBy>
  <cp:revision>25</cp:revision>
  <dcterms:created xsi:type="dcterms:W3CDTF">2018-10-26T06:45:00Z</dcterms:created>
  <dcterms:modified xsi:type="dcterms:W3CDTF">2018-10-26T07:11:00Z</dcterms:modified>
</cp:coreProperties>
</file>